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gif" ContentType="image/gif"/>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charts/chart1.xml" ContentType="application/vnd.openxmlformats-officedocument.drawingml.chart+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charts/chart2.xml" ContentType="application/vnd.openxmlformats-officedocument.drawingml.chart+xml"/>
  <Override PartName="/ppt/charts/chart3.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720" r:id="rId1"/>
  </p:sldMasterIdLst>
  <p:notesMasterIdLst>
    <p:notesMasterId r:id="rId60"/>
  </p:notesMasterIdLst>
  <p:sldIdLst>
    <p:sldId id="256" r:id="rId2"/>
    <p:sldId id="420" r:id="rId3"/>
    <p:sldId id="419" r:id="rId4"/>
    <p:sldId id="421" r:id="rId5"/>
    <p:sldId id="423" r:id="rId6"/>
    <p:sldId id="314" r:id="rId7"/>
    <p:sldId id="400" r:id="rId8"/>
    <p:sldId id="377" r:id="rId9"/>
    <p:sldId id="424" r:id="rId10"/>
    <p:sldId id="425" r:id="rId11"/>
    <p:sldId id="426" r:id="rId12"/>
    <p:sldId id="427" r:id="rId13"/>
    <p:sldId id="428" r:id="rId14"/>
    <p:sldId id="429" r:id="rId15"/>
    <p:sldId id="430" r:id="rId16"/>
    <p:sldId id="431" r:id="rId17"/>
    <p:sldId id="432" r:id="rId18"/>
    <p:sldId id="433" r:id="rId19"/>
    <p:sldId id="434" r:id="rId20"/>
    <p:sldId id="435" r:id="rId21"/>
    <p:sldId id="436" r:id="rId22"/>
    <p:sldId id="437" r:id="rId23"/>
    <p:sldId id="438" r:id="rId24"/>
    <p:sldId id="439" r:id="rId25"/>
    <p:sldId id="440" r:id="rId26"/>
    <p:sldId id="441" r:id="rId27"/>
    <p:sldId id="442" r:id="rId28"/>
    <p:sldId id="443" r:id="rId29"/>
    <p:sldId id="378" r:id="rId30"/>
    <p:sldId id="444" r:id="rId31"/>
    <p:sldId id="445" r:id="rId32"/>
    <p:sldId id="446" r:id="rId33"/>
    <p:sldId id="447" r:id="rId34"/>
    <p:sldId id="448" r:id="rId35"/>
    <p:sldId id="449" r:id="rId36"/>
    <p:sldId id="450" r:id="rId37"/>
    <p:sldId id="380" r:id="rId38"/>
    <p:sldId id="408" r:id="rId39"/>
    <p:sldId id="409" r:id="rId40"/>
    <p:sldId id="410" r:id="rId41"/>
    <p:sldId id="412" r:id="rId42"/>
    <p:sldId id="451" r:id="rId43"/>
    <p:sldId id="413" r:id="rId44"/>
    <p:sldId id="396" r:id="rId45"/>
    <p:sldId id="457" r:id="rId46"/>
    <p:sldId id="384" r:id="rId47"/>
    <p:sldId id="414" r:id="rId48"/>
    <p:sldId id="452" r:id="rId49"/>
    <p:sldId id="454" r:id="rId50"/>
    <p:sldId id="453" r:id="rId51"/>
    <p:sldId id="455" r:id="rId52"/>
    <p:sldId id="456" r:id="rId53"/>
    <p:sldId id="458" r:id="rId54"/>
    <p:sldId id="417" r:id="rId55"/>
    <p:sldId id="398" r:id="rId56"/>
    <p:sldId id="418" r:id="rId57"/>
    <p:sldId id="459" r:id="rId58"/>
    <p:sldId id="407" r:id="rId59"/>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66"/>
    <a:srgbClr val="A50021"/>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44" autoAdjust="0"/>
    <p:restoredTop sz="94660"/>
  </p:normalViewPr>
  <p:slideViewPr>
    <p:cSldViewPr showGuides="1">
      <p:cViewPr varScale="1">
        <p:scale>
          <a:sx n="70" d="100"/>
          <a:sy n="70" d="100"/>
        </p:scale>
        <p:origin x="1356"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charts/_rels/chart1.xml.rels><?xml version="1.0" encoding="UTF-8" standalone="yes"?>
<Relationships xmlns="http://schemas.openxmlformats.org/package/2006/relationships"><Relationship Id="rId1" Type="http://schemas.openxmlformats.org/officeDocument/2006/relationships/package" Target="../embeddings/Hoja_de_c_lculo_de_Microsoft_Excel1.xlsx"/></Relationships>
</file>

<file path=ppt/charts/_rels/chart2.xml.rels><?xml version="1.0" encoding="UTF-8" standalone="yes"?>
<Relationships xmlns="http://schemas.openxmlformats.org/package/2006/relationships"><Relationship Id="rId1" Type="http://schemas.openxmlformats.org/officeDocument/2006/relationships/oleObject" Target="file:///C:\Users\Administracion\AppData\Local\Temp\PARETO%20TESI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embeddings/oleObject2.bin"/></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8"/>
    </mc:Choice>
    <mc:Fallback>
      <c:style val="18"/>
    </mc:Fallback>
  </mc:AlternateContent>
  <c:chart>
    <c:title>
      <c:layout/>
      <c:overlay val="0"/>
    </c:title>
    <c:autoTitleDeleted val="0"/>
    <c:plotArea>
      <c:layout/>
      <c:pieChart>
        <c:varyColors val="1"/>
        <c:ser>
          <c:idx val="0"/>
          <c:order val="0"/>
          <c:tx>
            <c:strRef>
              <c:f>Hoja1!$B$1</c:f>
              <c:strCache>
                <c:ptCount val="1"/>
                <c:pt idx="0">
                  <c:v>COSNTRUCCIONES</c:v>
                </c:pt>
              </c:strCache>
            </c:strRef>
          </c:tx>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15:layout/>
              </c:ext>
            </c:extLst>
          </c:dLbls>
          <c:cat>
            <c:strRef>
              <c:f>Hoja1!$A$2:$A$5</c:f>
              <c:strCache>
                <c:ptCount val="4"/>
                <c:pt idx="0">
                  <c:v>VIVIENDA RESIDENCIAL </c:v>
                </c:pt>
                <c:pt idx="1">
                  <c:v>INFRESTUCTURA </c:v>
                </c:pt>
                <c:pt idx="2">
                  <c:v>EDIFICIOS COMERCIALES </c:v>
                </c:pt>
                <c:pt idx="3">
                  <c:v>EDIFICACIONES INDUSTRIALES </c:v>
                </c:pt>
              </c:strCache>
            </c:strRef>
          </c:cat>
          <c:val>
            <c:numRef>
              <c:f>Hoja1!$B$2:$B$5</c:f>
              <c:numCache>
                <c:formatCode>0.00</c:formatCode>
                <c:ptCount val="4"/>
                <c:pt idx="0">
                  <c:v>38</c:v>
                </c:pt>
                <c:pt idx="1">
                  <c:v>32</c:v>
                </c:pt>
                <c:pt idx="2">
                  <c:v>18</c:v>
                </c:pt>
                <c:pt idx="3">
                  <c:v>12</c:v>
                </c:pt>
              </c:numCache>
            </c:numRef>
          </c:val>
        </c:ser>
        <c:dLbls>
          <c:showLegendKey val="0"/>
          <c:showVal val="0"/>
          <c:showCatName val="0"/>
          <c:showSerName val="0"/>
          <c:showPercent val="1"/>
          <c:showBubbleSize val="0"/>
          <c:showLeaderLines val="1"/>
        </c:dLbls>
        <c:firstSliceAng val="0"/>
      </c:pieChart>
    </c:plotArea>
    <c:legend>
      <c:legendPos val="r"/>
      <c:layout/>
      <c:overlay val="0"/>
    </c:legend>
    <c:plotVisOnly val="1"/>
    <c:dispBlanksAs val="gap"/>
    <c:showDLblsOverMax val="0"/>
  </c:chart>
  <c:txPr>
    <a:bodyPr/>
    <a:lstStyle/>
    <a:p>
      <a:pPr>
        <a:defRPr sz="1800"/>
      </a:pPr>
      <a:endParaRPr lang="es-E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cat>
            <c:strRef>
              <c:f>'[PARETO TESIS.xlsx]Hoja1'!$C$3:$C$17</c:f>
              <c:strCache>
                <c:ptCount val="15"/>
                <c:pt idx="0">
                  <c:v>   Seguir y documentar el desarrollo del personal</c:v>
                </c:pt>
                <c:pt idx="1">
                  <c:v>   Establecer metodos de trabajo de los procesos </c:v>
                </c:pt>
                <c:pt idx="2">
                  <c:v>   Identificar materiales a utilizar</c:v>
                </c:pt>
                <c:pt idx="3">
                  <c:v>   Adiastrar al personal</c:v>
                </c:pt>
                <c:pt idx="4">
                  <c:v>   identificar las herramintas y maquinaria disponible </c:v>
                </c:pt>
                <c:pt idx="5">
                  <c:v>   Aplicar la curva de aprendizaje </c:v>
                </c:pt>
                <c:pt idx="6">
                  <c:v>   Capacitar al personal</c:v>
                </c:pt>
                <c:pt idx="7">
                  <c:v>   Cierre Legal</c:v>
                </c:pt>
                <c:pt idx="8">
                  <c:v>   Cierre Finaciero </c:v>
                </c:pt>
                <c:pt idx="9">
                  <c:v>   Diseñar los procesos de transformacion </c:v>
                </c:pt>
                <c:pt idx="10">
                  <c:v>   Detallar el diseño del producto</c:v>
                </c:pt>
                <c:pt idx="11">
                  <c:v>   Identificar habilidades de los Trabajadores </c:v>
                </c:pt>
                <c:pt idx="12">
                  <c:v>   Medir la curva de aprendizaje </c:v>
                </c:pt>
                <c:pt idx="13">
                  <c:v>   Seleccionar y distribuir el personal</c:v>
                </c:pt>
                <c:pt idx="14">
                  <c:v>   Establecer metodos de control y mejora continua</c:v>
                </c:pt>
              </c:strCache>
            </c:strRef>
          </c:cat>
          <c:val>
            <c:numRef>
              <c:f>'[PARETO TESIS.xlsx]Hoja1'!$E$3:$E$17</c:f>
              <c:numCache>
                <c:formatCode>General</c:formatCode>
                <c:ptCount val="15"/>
                <c:pt idx="0">
                  <c:v>3139</c:v>
                </c:pt>
                <c:pt idx="1">
                  <c:v>5830</c:v>
                </c:pt>
                <c:pt idx="2">
                  <c:v>7942</c:v>
                </c:pt>
                <c:pt idx="3">
                  <c:v>9814</c:v>
                </c:pt>
                <c:pt idx="4">
                  <c:v>11454</c:v>
                </c:pt>
                <c:pt idx="5">
                  <c:v>12993</c:v>
                </c:pt>
                <c:pt idx="6">
                  <c:v>14388</c:v>
                </c:pt>
                <c:pt idx="7">
                  <c:v>15751</c:v>
                </c:pt>
                <c:pt idx="8">
                  <c:v>17114</c:v>
                </c:pt>
                <c:pt idx="9">
                  <c:v>18461</c:v>
                </c:pt>
                <c:pt idx="10">
                  <c:v>19568</c:v>
                </c:pt>
                <c:pt idx="11">
                  <c:v>20243</c:v>
                </c:pt>
                <c:pt idx="12">
                  <c:v>20790</c:v>
                </c:pt>
                <c:pt idx="13">
                  <c:v>21129</c:v>
                </c:pt>
                <c:pt idx="14">
                  <c:v>21337</c:v>
                </c:pt>
              </c:numCache>
            </c:numRef>
          </c:val>
          <c:smooth val="0"/>
          <c:extLst xmlns:c16r2="http://schemas.microsoft.com/office/drawing/2015/06/chart">
            <c:ext xmlns:c16="http://schemas.microsoft.com/office/drawing/2014/chart" uri="{C3380CC4-5D6E-409C-BE32-E72D297353CC}">
              <c16:uniqueId val="{00000000-76E9-485E-A2F0-5E44C2CB45BD}"/>
            </c:ext>
          </c:extLst>
        </c:ser>
        <c:dLbls>
          <c:showLegendKey val="0"/>
          <c:showVal val="0"/>
          <c:showCatName val="0"/>
          <c:showSerName val="0"/>
          <c:showPercent val="0"/>
          <c:showBubbleSize val="0"/>
        </c:dLbls>
        <c:marker val="1"/>
        <c:smooth val="0"/>
        <c:axId val="336283520"/>
        <c:axId val="336273328"/>
      </c:lineChart>
      <c:catAx>
        <c:axId val="336283520"/>
        <c:scaling>
          <c:orientation val="minMax"/>
        </c:scaling>
        <c:delete val="0"/>
        <c:axPos val="b"/>
        <c:numFmt formatCode="General" sourceLinked="0"/>
        <c:majorTickMark val="out"/>
        <c:minorTickMark val="none"/>
        <c:tickLblPos val="nextTo"/>
        <c:crossAx val="336273328"/>
        <c:crosses val="autoZero"/>
        <c:auto val="1"/>
        <c:lblAlgn val="ctr"/>
        <c:lblOffset val="100"/>
        <c:noMultiLvlLbl val="0"/>
      </c:catAx>
      <c:valAx>
        <c:axId val="336273328"/>
        <c:scaling>
          <c:orientation val="minMax"/>
        </c:scaling>
        <c:delete val="0"/>
        <c:axPos val="l"/>
        <c:majorGridlines/>
        <c:numFmt formatCode="General" sourceLinked="1"/>
        <c:majorTickMark val="out"/>
        <c:minorTickMark val="none"/>
        <c:tickLblPos val="nextTo"/>
        <c:crossAx val="336283520"/>
        <c:crosses val="autoZero"/>
        <c:crossBetween val="between"/>
      </c:valAx>
    </c:plotArea>
    <c:legend>
      <c:legendPos val="r"/>
      <c:overlay val="0"/>
    </c:legend>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2"/>
    </mc:Choice>
    <mc:Fallback>
      <c:style val="12"/>
    </mc:Fallback>
  </mc:AlternateContent>
  <c:pivotSource>
    <c:name>[06.- FLUJO DE CAJA.xls]Uso de tareas!PivotTable6</c:name>
    <c:fmtId val="-1"/>
  </c:pivotSource>
  <c:chart>
    <c:title>
      <c:tx>
        <c:rich>
          <a:bodyPr/>
          <a:lstStyle/>
          <a:p>
            <a:pPr>
              <a:defRPr/>
            </a:pPr>
            <a:r>
              <a:rPr lang="en-US"/>
              <a:t>Informe del flujo de caja</a:t>
            </a:r>
          </a:p>
        </c:rich>
      </c:tx>
      <c:overlay val="0"/>
    </c:title>
    <c:autoTitleDeleted val="0"/>
    <c:pivotFmts>
      <c:pivotFmt>
        <c:idx val="0"/>
        <c:marker>
          <c:symbol val="none"/>
        </c:marker>
      </c:pivotFmt>
      <c:pivotFmt>
        <c:idx val="1"/>
        <c:marker>
          <c:symbol val="square"/>
          <c:size val="5"/>
        </c:marker>
      </c:pivotFmt>
      <c:pivotFmt>
        <c:idx val="2"/>
        <c:marker>
          <c:symbol val="none"/>
        </c:marker>
      </c:pivotFmt>
      <c:pivotFmt>
        <c:idx val="3"/>
        <c:marker>
          <c:symbol val="square"/>
          <c:size val="5"/>
        </c:marker>
      </c:pivotFmt>
      <c:pivotFmt>
        <c:idx val="4"/>
        <c:marker>
          <c:symbol val="none"/>
        </c:marker>
      </c:pivotFmt>
      <c:pivotFmt>
        <c:idx val="5"/>
        <c:marker>
          <c:symbol val="square"/>
          <c:size val="5"/>
        </c:marker>
      </c:pivotFmt>
    </c:pivotFmts>
    <c:plotArea>
      <c:layout/>
      <c:barChart>
        <c:barDir val="col"/>
        <c:grouping val="clustered"/>
        <c:varyColors val="0"/>
        <c:ser>
          <c:idx val="0"/>
          <c:order val="0"/>
          <c:tx>
            <c:strRef>
              <c:f>'Uso de tareas'!$D$3:$D$4</c:f>
              <c:strCache>
                <c:ptCount val="1"/>
                <c:pt idx="0">
                  <c:v>Costo</c:v>
                </c:pt>
              </c:strCache>
            </c:strRef>
          </c:tx>
          <c:invertIfNegative val="0"/>
          <c:cat>
            <c:multiLvlStrRef>
              <c:f>'Uso de tareas'!$A$5:$C$33</c:f>
              <c:multiLvlStrCache>
                <c:ptCount val="23"/>
                <c:lvl>
                  <c:pt idx="0">
                    <c:v>Semana 40</c:v>
                  </c:pt>
                  <c:pt idx="1">
                    <c:v>Semana 41</c:v>
                  </c:pt>
                  <c:pt idx="2">
                    <c:v>Semana 42</c:v>
                  </c:pt>
                  <c:pt idx="3">
                    <c:v>Semana 43</c:v>
                  </c:pt>
                  <c:pt idx="4">
                    <c:v>Semana 44</c:v>
                  </c:pt>
                  <c:pt idx="5">
                    <c:v>Semana 45</c:v>
                  </c:pt>
                  <c:pt idx="6">
                    <c:v>Semana 46</c:v>
                  </c:pt>
                  <c:pt idx="7">
                    <c:v>Semana 47</c:v>
                  </c:pt>
                  <c:pt idx="8">
                    <c:v>Semana 48</c:v>
                  </c:pt>
                  <c:pt idx="9">
                    <c:v>Semana 49</c:v>
                  </c:pt>
                  <c:pt idx="10">
                    <c:v>Semana 50</c:v>
                  </c:pt>
                  <c:pt idx="11">
                    <c:v>Semana 51</c:v>
                  </c:pt>
                  <c:pt idx="12">
                    <c:v>Semana 52</c:v>
                  </c:pt>
                  <c:pt idx="13">
                    <c:v>Semana 1</c:v>
                  </c:pt>
                  <c:pt idx="14">
                    <c:v>Semana 1</c:v>
                  </c:pt>
                  <c:pt idx="15">
                    <c:v>Semana 2</c:v>
                  </c:pt>
                  <c:pt idx="16">
                    <c:v>Semana 3</c:v>
                  </c:pt>
                  <c:pt idx="17">
                    <c:v>Semana 4</c:v>
                  </c:pt>
                  <c:pt idx="18">
                    <c:v>Semana 5</c:v>
                  </c:pt>
                  <c:pt idx="19">
                    <c:v>Semana 6</c:v>
                  </c:pt>
                  <c:pt idx="20">
                    <c:v>Semana 7</c:v>
                  </c:pt>
                  <c:pt idx="21">
                    <c:v>Semana 8</c:v>
                  </c:pt>
                  <c:pt idx="22">
                    <c:v>Semana 9</c:v>
                  </c:pt>
                </c:lvl>
                <c:lvl>
                  <c:pt idx="0">
                    <c:v>T3</c:v>
                  </c:pt>
                  <c:pt idx="1">
                    <c:v>T4</c:v>
                  </c:pt>
                  <c:pt idx="14">
                    <c:v>T1</c:v>
                  </c:pt>
                </c:lvl>
                <c:lvl>
                  <c:pt idx="0">
                    <c:v>2018</c:v>
                  </c:pt>
                  <c:pt idx="14">
                    <c:v>2019</c:v>
                  </c:pt>
                </c:lvl>
              </c:multiLvlStrCache>
            </c:multiLvlStrRef>
          </c:cat>
          <c:val>
            <c:numRef>
              <c:f>'Uso de tareas'!$D$5:$D$33</c:f>
              <c:numCache>
                <c:formatCode>General</c:formatCode>
                <c:ptCount val="23"/>
                <c:pt idx="0">
                  <c:v>3440</c:v>
                </c:pt>
                <c:pt idx="1">
                  <c:v>2513.4375</c:v>
                </c:pt>
                <c:pt idx="2">
                  <c:v>2523.09375</c:v>
                </c:pt>
                <c:pt idx="3">
                  <c:v>980.03124996185306</c:v>
                </c:pt>
                <c:pt idx="4">
                  <c:v>422.31249994354249</c:v>
                </c:pt>
                <c:pt idx="5">
                  <c:v>357.93749992828288</c:v>
                </c:pt>
                <c:pt idx="6">
                  <c:v>271.87499995422371</c:v>
                </c:pt>
                <c:pt idx="7">
                  <c:v>1655.31249999237</c:v>
                </c:pt>
                <c:pt idx="8">
                  <c:v>780.00000000000011</c:v>
                </c:pt>
                <c:pt idx="9">
                  <c:v>624.17410714073185</c:v>
                </c:pt>
                <c:pt idx="10">
                  <c:v>420.40178570938122</c:v>
                </c:pt>
                <c:pt idx="11">
                  <c:v>420.40178570938122</c:v>
                </c:pt>
                <c:pt idx="12">
                  <c:v>420.40178570938122</c:v>
                </c:pt>
                <c:pt idx="13">
                  <c:v>84.080357141876206</c:v>
                </c:pt>
                <c:pt idx="14">
                  <c:v>336.3214285675042</c:v>
                </c:pt>
                <c:pt idx="15">
                  <c:v>420.40178570938122</c:v>
                </c:pt>
                <c:pt idx="16">
                  <c:v>420.40178570938122</c:v>
                </c:pt>
                <c:pt idx="17">
                  <c:v>420.40178570938122</c:v>
                </c:pt>
                <c:pt idx="18">
                  <c:v>1723.950892856979</c:v>
                </c:pt>
                <c:pt idx="19">
                  <c:v>1023.4875</c:v>
                </c:pt>
                <c:pt idx="20">
                  <c:v>1022.25</c:v>
                </c:pt>
                <c:pt idx="21">
                  <c:v>1022.25</c:v>
                </c:pt>
                <c:pt idx="22">
                  <c:v>34.075000000000003</c:v>
                </c:pt>
              </c:numCache>
            </c:numRef>
          </c:val>
          <c:extLst xmlns:c16r2="http://schemas.microsoft.com/office/drawing/2015/06/chart">
            <c:ext xmlns:c16="http://schemas.microsoft.com/office/drawing/2014/chart" uri="{C3380CC4-5D6E-409C-BE32-E72D297353CC}">
              <c16:uniqueId val="{00000000-368B-48C3-B5E9-2009A0F17659}"/>
            </c:ext>
          </c:extLst>
        </c:ser>
        <c:dLbls>
          <c:showLegendKey val="0"/>
          <c:showVal val="0"/>
          <c:showCatName val="0"/>
          <c:showSerName val="0"/>
          <c:showPercent val="0"/>
          <c:showBubbleSize val="0"/>
        </c:dLbls>
        <c:gapWidth val="150"/>
        <c:axId val="336278032"/>
        <c:axId val="336282344"/>
      </c:barChart>
      <c:lineChart>
        <c:grouping val="standard"/>
        <c:varyColors val="0"/>
        <c:ser>
          <c:idx val="1"/>
          <c:order val="1"/>
          <c:tx>
            <c:strRef>
              <c:f>'Uso de tareas'!$E$3:$E$4</c:f>
              <c:strCache>
                <c:ptCount val="1"/>
                <c:pt idx="0">
                  <c:v>Costo acumulado</c:v>
                </c:pt>
              </c:strCache>
            </c:strRef>
          </c:tx>
          <c:marker>
            <c:symbol val="square"/>
            <c:size val="5"/>
          </c:marker>
          <c:cat>
            <c:multiLvlStrRef>
              <c:f>'Uso de tareas'!$A$5:$C$33</c:f>
              <c:multiLvlStrCache>
                <c:ptCount val="23"/>
                <c:lvl>
                  <c:pt idx="0">
                    <c:v>Semana 40</c:v>
                  </c:pt>
                  <c:pt idx="1">
                    <c:v>Semana 41</c:v>
                  </c:pt>
                  <c:pt idx="2">
                    <c:v>Semana 42</c:v>
                  </c:pt>
                  <c:pt idx="3">
                    <c:v>Semana 43</c:v>
                  </c:pt>
                  <c:pt idx="4">
                    <c:v>Semana 44</c:v>
                  </c:pt>
                  <c:pt idx="5">
                    <c:v>Semana 45</c:v>
                  </c:pt>
                  <c:pt idx="6">
                    <c:v>Semana 46</c:v>
                  </c:pt>
                  <c:pt idx="7">
                    <c:v>Semana 47</c:v>
                  </c:pt>
                  <c:pt idx="8">
                    <c:v>Semana 48</c:v>
                  </c:pt>
                  <c:pt idx="9">
                    <c:v>Semana 49</c:v>
                  </c:pt>
                  <c:pt idx="10">
                    <c:v>Semana 50</c:v>
                  </c:pt>
                  <c:pt idx="11">
                    <c:v>Semana 51</c:v>
                  </c:pt>
                  <c:pt idx="12">
                    <c:v>Semana 52</c:v>
                  </c:pt>
                  <c:pt idx="13">
                    <c:v>Semana 1</c:v>
                  </c:pt>
                  <c:pt idx="14">
                    <c:v>Semana 1</c:v>
                  </c:pt>
                  <c:pt idx="15">
                    <c:v>Semana 2</c:v>
                  </c:pt>
                  <c:pt idx="16">
                    <c:v>Semana 3</c:v>
                  </c:pt>
                  <c:pt idx="17">
                    <c:v>Semana 4</c:v>
                  </c:pt>
                  <c:pt idx="18">
                    <c:v>Semana 5</c:v>
                  </c:pt>
                  <c:pt idx="19">
                    <c:v>Semana 6</c:v>
                  </c:pt>
                  <c:pt idx="20">
                    <c:v>Semana 7</c:v>
                  </c:pt>
                  <c:pt idx="21">
                    <c:v>Semana 8</c:v>
                  </c:pt>
                  <c:pt idx="22">
                    <c:v>Semana 9</c:v>
                  </c:pt>
                </c:lvl>
                <c:lvl>
                  <c:pt idx="0">
                    <c:v>T3</c:v>
                  </c:pt>
                  <c:pt idx="1">
                    <c:v>T4</c:v>
                  </c:pt>
                  <c:pt idx="14">
                    <c:v>T1</c:v>
                  </c:pt>
                </c:lvl>
                <c:lvl>
                  <c:pt idx="0">
                    <c:v>2018</c:v>
                  </c:pt>
                  <c:pt idx="14">
                    <c:v>2019</c:v>
                  </c:pt>
                </c:lvl>
              </c:multiLvlStrCache>
            </c:multiLvlStrRef>
          </c:cat>
          <c:val>
            <c:numRef>
              <c:f>'Uso de tareas'!$E$5:$E$33</c:f>
              <c:numCache>
                <c:formatCode>General</c:formatCode>
                <c:ptCount val="23"/>
                <c:pt idx="0">
                  <c:v>3440</c:v>
                </c:pt>
                <c:pt idx="1">
                  <c:v>5953.4374999999918</c:v>
                </c:pt>
                <c:pt idx="2">
                  <c:v>8476.53125</c:v>
                </c:pt>
                <c:pt idx="3">
                  <c:v>9456.5624999618485</c:v>
                </c:pt>
                <c:pt idx="4">
                  <c:v>9878.8749999053798</c:v>
                </c:pt>
                <c:pt idx="5">
                  <c:v>10236.812499833681</c:v>
                </c:pt>
                <c:pt idx="6">
                  <c:v>10508.6874997879</c:v>
                </c:pt>
                <c:pt idx="7">
                  <c:v>12163.99999978027</c:v>
                </c:pt>
                <c:pt idx="8">
                  <c:v>12943.99999978027</c:v>
                </c:pt>
                <c:pt idx="9">
                  <c:v>13568.174106921009</c:v>
                </c:pt>
                <c:pt idx="10">
                  <c:v>13988.57589263039</c:v>
                </c:pt>
                <c:pt idx="11">
                  <c:v>14408.97767833977</c:v>
                </c:pt>
                <c:pt idx="12">
                  <c:v>14829.379464049151</c:v>
                </c:pt>
                <c:pt idx="13">
                  <c:v>14913.45982141075</c:v>
                </c:pt>
                <c:pt idx="14">
                  <c:v>15249.781249978259</c:v>
                </c:pt>
                <c:pt idx="15">
                  <c:v>15670.18303546791</c:v>
                </c:pt>
                <c:pt idx="16">
                  <c:v>16090.58482117729</c:v>
                </c:pt>
                <c:pt idx="17">
                  <c:v>16510.98660688668</c:v>
                </c:pt>
                <c:pt idx="18">
                  <c:v>18234.937499743661</c:v>
                </c:pt>
                <c:pt idx="19">
                  <c:v>19258.42499974366</c:v>
                </c:pt>
                <c:pt idx="20">
                  <c:v>20280.67499974366</c:v>
                </c:pt>
                <c:pt idx="21">
                  <c:v>21302.92499974366</c:v>
                </c:pt>
                <c:pt idx="22">
                  <c:v>21336.999999743661</c:v>
                </c:pt>
              </c:numCache>
            </c:numRef>
          </c:val>
          <c:smooth val="0"/>
          <c:extLst xmlns:c16r2="http://schemas.microsoft.com/office/drawing/2015/06/chart">
            <c:ext xmlns:c16="http://schemas.microsoft.com/office/drawing/2014/chart" uri="{C3380CC4-5D6E-409C-BE32-E72D297353CC}">
              <c16:uniqueId val="{00000001-368B-48C3-B5E9-2009A0F17659}"/>
            </c:ext>
          </c:extLst>
        </c:ser>
        <c:dLbls>
          <c:showLegendKey val="0"/>
          <c:showVal val="0"/>
          <c:showCatName val="0"/>
          <c:showSerName val="0"/>
          <c:showPercent val="0"/>
          <c:showBubbleSize val="0"/>
        </c:dLbls>
        <c:marker val="1"/>
        <c:smooth val="0"/>
        <c:axId val="336279992"/>
        <c:axId val="336280384"/>
      </c:lineChart>
      <c:catAx>
        <c:axId val="336278032"/>
        <c:scaling>
          <c:orientation val="minMax"/>
        </c:scaling>
        <c:delete val="0"/>
        <c:axPos val="b"/>
        <c:numFmt formatCode="General" sourceLinked="1"/>
        <c:majorTickMark val="out"/>
        <c:minorTickMark val="none"/>
        <c:tickLblPos val="nextTo"/>
        <c:txPr>
          <a:bodyPr rot="0" vert="horz"/>
          <a:lstStyle/>
          <a:p>
            <a:pPr>
              <a:defRPr sz="900"/>
            </a:pPr>
            <a:endParaRPr lang="es-ES"/>
          </a:p>
        </c:txPr>
        <c:crossAx val="336282344"/>
        <c:crosses val="autoZero"/>
        <c:auto val="0"/>
        <c:lblAlgn val="ctr"/>
        <c:lblOffset val="100"/>
        <c:tickLblSkip val="1"/>
        <c:tickMarkSkip val="1"/>
        <c:noMultiLvlLbl val="0"/>
      </c:catAx>
      <c:valAx>
        <c:axId val="336282344"/>
        <c:scaling>
          <c:orientation val="minMax"/>
        </c:scaling>
        <c:delete val="0"/>
        <c:axPos val="l"/>
        <c:title>
          <c:tx>
            <c:rich>
              <a:bodyPr/>
              <a:lstStyle/>
              <a:p>
                <a:pPr>
                  <a:defRPr/>
                </a:pPr>
                <a:r>
                  <a:rPr lang="en-US"/>
                  <a:t>Costo</a:t>
                </a:r>
              </a:p>
            </c:rich>
          </c:tx>
          <c:overlay val="0"/>
        </c:title>
        <c:numFmt formatCode="General" sourceLinked="1"/>
        <c:majorTickMark val="out"/>
        <c:minorTickMark val="none"/>
        <c:tickLblPos val="nextTo"/>
        <c:txPr>
          <a:bodyPr rot="0" vert="horz"/>
          <a:lstStyle/>
          <a:p>
            <a:pPr>
              <a:defRPr/>
            </a:pPr>
            <a:endParaRPr lang="es-ES"/>
          </a:p>
        </c:txPr>
        <c:crossAx val="336278032"/>
        <c:crosses val="autoZero"/>
        <c:crossBetween val="between"/>
      </c:valAx>
      <c:catAx>
        <c:axId val="336279992"/>
        <c:scaling>
          <c:orientation val="minMax"/>
        </c:scaling>
        <c:delete val="1"/>
        <c:axPos val="b"/>
        <c:numFmt formatCode="General" sourceLinked="1"/>
        <c:majorTickMark val="out"/>
        <c:minorTickMark val="none"/>
        <c:tickLblPos val="nextTo"/>
        <c:crossAx val="336280384"/>
        <c:crosses val="autoZero"/>
        <c:auto val="0"/>
        <c:lblAlgn val="ctr"/>
        <c:lblOffset val="100"/>
        <c:noMultiLvlLbl val="0"/>
      </c:catAx>
      <c:valAx>
        <c:axId val="336280384"/>
        <c:scaling>
          <c:orientation val="minMax"/>
        </c:scaling>
        <c:delete val="0"/>
        <c:axPos val="r"/>
        <c:title>
          <c:tx>
            <c:rich>
              <a:bodyPr/>
              <a:lstStyle/>
              <a:p>
                <a:pPr>
                  <a:defRPr/>
                </a:pPr>
                <a:r>
                  <a:rPr lang="en-US"/>
                  <a:t>Costo acumulado</a:t>
                </a:r>
              </a:p>
            </c:rich>
          </c:tx>
          <c:overlay val="0"/>
        </c:title>
        <c:numFmt formatCode="General" sourceLinked="1"/>
        <c:majorTickMark val="cross"/>
        <c:minorTickMark val="none"/>
        <c:tickLblPos val="nextTo"/>
        <c:txPr>
          <a:bodyPr rot="0" vert="horz"/>
          <a:lstStyle/>
          <a:p>
            <a:pPr>
              <a:defRPr/>
            </a:pPr>
            <a:endParaRPr lang="es-ES"/>
          </a:p>
        </c:txPr>
        <c:crossAx val="336279992"/>
        <c:crosses val="max"/>
        <c:crossBetween val="between"/>
      </c:valAx>
    </c:plotArea>
    <c:legend>
      <c:legendPos val="t"/>
      <c:overlay val="0"/>
    </c:legend>
    <c:plotVisOnly val="1"/>
    <c:dispBlanksAs val="gap"/>
    <c:showDLblsOverMax val="0"/>
  </c:chart>
  <c:externalData r:id="rId1">
    <c:autoUpdate val="0"/>
  </c:externalData>
  <c:extLst xmlns:c16r2="http://schemas.microsoft.com/office/drawing/2015/06/char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2A9FF2F-02FA-434D-8B24-0155C779FC32}" type="doc">
      <dgm:prSet loTypeId="urn:microsoft.com/office/officeart/2005/8/layout/hierarchy4" loCatId="" qsTypeId="urn:microsoft.com/office/officeart/2005/8/quickstyle/simple4" qsCatId="simple" csTypeId="urn:microsoft.com/office/officeart/2005/8/colors/accent1_2" csCatId="accent1" phldr="1"/>
      <dgm:spPr/>
      <dgm:t>
        <a:bodyPr/>
        <a:lstStyle/>
        <a:p>
          <a:endParaRPr lang="es-ES"/>
        </a:p>
      </dgm:t>
    </dgm:pt>
    <dgm:pt modelId="{124E3DAD-B459-0946-8DC4-0933E6D1D4A3}">
      <dgm:prSet phldrT="[Texto]"/>
      <dgm:spPr/>
      <dgm:t>
        <a:bodyPr/>
        <a:lstStyle/>
        <a:p>
          <a:r>
            <a:rPr lang="es-ES_tradnl" b="1" dirty="0" smtClean="0"/>
            <a:t>Teoría  Neoclásica</a:t>
          </a:r>
          <a:endParaRPr lang="es-ES" dirty="0"/>
        </a:p>
      </dgm:t>
    </dgm:pt>
    <dgm:pt modelId="{A4B50662-5452-4C48-BA4B-E3D7C7508A59}" type="parTrans" cxnId="{A9FB58B0-A4FC-5044-B114-3783391F3F7D}">
      <dgm:prSet/>
      <dgm:spPr/>
      <dgm:t>
        <a:bodyPr/>
        <a:lstStyle/>
        <a:p>
          <a:endParaRPr lang="es-ES"/>
        </a:p>
      </dgm:t>
    </dgm:pt>
    <dgm:pt modelId="{C499730A-F142-AF41-BDD9-A7F57A0CEA48}" type="sibTrans" cxnId="{A9FB58B0-A4FC-5044-B114-3783391F3F7D}">
      <dgm:prSet/>
      <dgm:spPr/>
      <dgm:t>
        <a:bodyPr/>
        <a:lstStyle/>
        <a:p>
          <a:endParaRPr lang="es-ES"/>
        </a:p>
      </dgm:t>
    </dgm:pt>
    <dgm:pt modelId="{089D7221-FC80-524B-A4CC-F543FF4ED3F6}">
      <dgm:prSet phldrT="[Texto]"/>
      <dgm:spPr/>
      <dgm:t>
        <a:bodyPr/>
        <a:lstStyle/>
        <a:p>
          <a:r>
            <a:rPr lang="es-ES" dirty="0" smtClean="0"/>
            <a:t>Se enfoca en el estudio de cada componente de los precios de los bienes </a:t>
          </a:r>
          <a:endParaRPr lang="es-ES" dirty="0"/>
        </a:p>
      </dgm:t>
    </dgm:pt>
    <dgm:pt modelId="{95734DB9-CA1D-3B47-9A0B-07715149C94E}" type="parTrans" cxnId="{C66A4B32-9880-8944-852F-6B687F1DB865}">
      <dgm:prSet/>
      <dgm:spPr/>
      <dgm:t>
        <a:bodyPr/>
        <a:lstStyle/>
        <a:p>
          <a:endParaRPr lang="es-ES"/>
        </a:p>
      </dgm:t>
    </dgm:pt>
    <dgm:pt modelId="{C0381D8D-E9B7-334E-9515-5B9A4CBE9054}" type="sibTrans" cxnId="{C66A4B32-9880-8944-852F-6B687F1DB865}">
      <dgm:prSet/>
      <dgm:spPr/>
      <dgm:t>
        <a:bodyPr/>
        <a:lstStyle/>
        <a:p>
          <a:endParaRPr lang="es-ES"/>
        </a:p>
      </dgm:t>
    </dgm:pt>
    <dgm:pt modelId="{B5E5FB39-1E6A-BA41-8528-C892AAB08505}">
      <dgm:prSet phldrT="[Texto]"/>
      <dgm:spPr/>
      <dgm:t>
        <a:bodyPr/>
        <a:lstStyle/>
        <a:p>
          <a:r>
            <a:rPr lang="es-ES_tradnl" b="1" dirty="0" smtClean="0"/>
            <a:t>Función de la oferta</a:t>
          </a:r>
        </a:p>
        <a:p>
          <a:r>
            <a:rPr lang="es-ES_tradnl" b="1" dirty="0" smtClean="0"/>
            <a:t>relación entre el precio de mercado de un bien y la cantidad de ese bien que los productores están dispuestos a producir y vender. </a:t>
          </a:r>
          <a:endParaRPr lang="es-ES" dirty="0"/>
        </a:p>
      </dgm:t>
    </dgm:pt>
    <dgm:pt modelId="{E1C8DEA0-A34A-0E49-A734-AD7064784477}" type="parTrans" cxnId="{E5390360-E7D5-4E47-BBB8-DEF6154C9864}">
      <dgm:prSet/>
      <dgm:spPr/>
      <dgm:t>
        <a:bodyPr/>
        <a:lstStyle/>
        <a:p>
          <a:endParaRPr lang="es-ES"/>
        </a:p>
      </dgm:t>
    </dgm:pt>
    <dgm:pt modelId="{5496ACEB-2550-2542-9DE9-DEFE81809B10}" type="sibTrans" cxnId="{E5390360-E7D5-4E47-BBB8-DEF6154C9864}">
      <dgm:prSet/>
      <dgm:spPr/>
      <dgm:t>
        <a:bodyPr/>
        <a:lstStyle/>
        <a:p>
          <a:endParaRPr lang="es-ES"/>
        </a:p>
      </dgm:t>
    </dgm:pt>
    <dgm:pt modelId="{227E3A47-B2E5-644F-A86D-7443CE8F0B9C}">
      <dgm:prSet phldrT="[Texto]"/>
      <dgm:spPr/>
      <dgm:t>
        <a:bodyPr/>
        <a:lstStyle/>
        <a:p>
          <a:r>
            <a:rPr lang="es-ES_tradnl" b="1" dirty="0" smtClean="0"/>
            <a:t>Función de la demanda: cantidad de bienes que un mercado esta dispuesto a adquirirlo a un precio determinado </a:t>
          </a:r>
        </a:p>
      </dgm:t>
    </dgm:pt>
    <dgm:pt modelId="{6A87CD4B-B97D-074C-83D1-41381271A141}" type="parTrans" cxnId="{BA6E44E4-009C-B649-A5FD-6CF9D26CAD1A}">
      <dgm:prSet/>
      <dgm:spPr/>
      <dgm:t>
        <a:bodyPr/>
        <a:lstStyle/>
        <a:p>
          <a:endParaRPr lang="es-ES"/>
        </a:p>
      </dgm:t>
    </dgm:pt>
    <dgm:pt modelId="{CC9884BF-B6C0-924F-A19B-4F50EC129C5C}" type="sibTrans" cxnId="{BA6E44E4-009C-B649-A5FD-6CF9D26CAD1A}">
      <dgm:prSet/>
      <dgm:spPr/>
      <dgm:t>
        <a:bodyPr/>
        <a:lstStyle/>
        <a:p>
          <a:endParaRPr lang="es-ES"/>
        </a:p>
      </dgm:t>
    </dgm:pt>
    <dgm:pt modelId="{737D1573-9994-0446-B055-7D0456AA9431}">
      <dgm:prSet phldrT="[Texto]"/>
      <dgm:spPr/>
      <dgm:t>
        <a:bodyPr/>
        <a:lstStyle/>
        <a:p>
          <a:r>
            <a:rPr lang="es-ES_tradnl" dirty="0" smtClean="0"/>
            <a:t>la economía se basa en su equilibrio (oferta – demanda</a:t>
          </a:r>
          <a:endParaRPr lang="es-ES" dirty="0"/>
        </a:p>
      </dgm:t>
    </dgm:pt>
    <dgm:pt modelId="{C41CE003-E579-E447-83EB-40BAEC124B16}" type="parTrans" cxnId="{173250F5-BC4D-D145-9CCB-7C86F16CD9BD}">
      <dgm:prSet/>
      <dgm:spPr/>
      <dgm:t>
        <a:bodyPr/>
        <a:lstStyle/>
        <a:p>
          <a:endParaRPr lang="es-ES"/>
        </a:p>
      </dgm:t>
    </dgm:pt>
    <dgm:pt modelId="{340C677A-9EAB-F943-8434-964B9C17FC87}" type="sibTrans" cxnId="{173250F5-BC4D-D145-9CCB-7C86F16CD9BD}">
      <dgm:prSet/>
      <dgm:spPr/>
      <dgm:t>
        <a:bodyPr/>
        <a:lstStyle/>
        <a:p>
          <a:endParaRPr lang="es-ES"/>
        </a:p>
      </dgm:t>
    </dgm:pt>
    <dgm:pt modelId="{768943DC-ACC0-2A44-ACA1-D5EB024DF2C9}" type="pres">
      <dgm:prSet presAssocID="{02A9FF2F-02FA-434D-8B24-0155C779FC32}" presName="Name0" presStyleCnt="0">
        <dgm:presLayoutVars>
          <dgm:chPref val="1"/>
          <dgm:dir/>
          <dgm:animOne val="branch"/>
          <dgm:animLvl val="lvl"/>
          <dgm:resizeHandles/>
        </dgm:presLayoutVars>
      </dgm:prSet>
      <dgm:spPr/>
      <dgm:t>
        <a:bodyPr/>
        <a:lstStyle/>
        <a:p>
          <a:endParaRPr lang="es-ES"/>
        </a:p>
      </dgm:t>
    </dgm:pt>
    <dgm:pt modelId="{6624945C-A589-054A-9339-C303298854F2}" type="pres">
      <dgm:prSet presAssocID="{124E3DAD-B459-0946-8DC4-0933E6D1D4A3}" presName="vertOne" presStyleCnt="0"/>
      <dgm:spPr/>
    </dgm:pt>
    <dgm:pt modelId="{B2E18295-3796-7B4A-BB3D-A33DDDF46761}" type="pres">
      <dgm:prSet presAssocID="{124E3DAD-B459-0946-8DC4-0933E6D1D4A3}" presName="txOne" presStyleLbl="node0" presStyleIdx="0" presStyleCnt="1">
        <dgm:presLayoutVars>
          <dgm:chPref val="3"/>
        </dgm:presLayoutVars>
      </dgm:prSet>
      <dgm:spPr/>
      <dgm:t>
        <a:bodyPr/>
        <a:lstStyle/>
        <a:p>
          <a:endParaRPr lang="es-ES"/>
        </a:p>
      </dgm:t>
    </dgm:pt>
    <dgm:pt modelId="{52A6021C-31C1-904F-ABEB-C7E7E4A231F1}" type="pres">
      <dgm:prSet presAssocID="{124E3DAD-B459-0946-8DC4-0933E6D1D4A3}" presName="parTransOne" presStyleCnt="0"/>
      <dgm:spPr/>
    </dgm:pt>
    <dgm:pt modelId="{0F1B1C92-F81C-444E-8611-E8AFF4813468}" type="pres">
      <dgm:prSet presAssocID="{124E3DAD-B459-0946-8DC4-0933E6D1D4A3}" presName="horzOne" presStyleCnt="0"/>
      <dgm:spPr/>
    </dgm:pt>
    <dgm:pt modelId="{E3A9D764-2169-7244-ADF0-F1317A09A4EA}" type="pres">
      <dgm:prSet presAssocID="{089D7221-FC80-524B-A4CC-F543FF4ED3F6}" presName="vertTwo" presStyleCnt="0"/>
      <dgm:spPr/>
    </dgm:pt>
    <dgm:pt modelId="{1A0D0CE2-05DA-E844-B721-16824F383C8A}" type="pres">
      <dgm:prSet presAssocID="{089D7221-FC80-524B-A4CC-F543FF4ED3F6}" presName="txTwo" presStyleLbl="node2" presStyleIdx="0" presStyleCnt="2">
        <dgm:presLayoutVars>
          <dgm:chPref val="3"/>
        </dgm:presLayoutVars>
      </dgm:prSet>
      <dgm:spPr/>
      <dgm:t>
        <a:bodyPr/>
        <a:lstStyle/>
        <a:p>
          <a:endParaRPr lang="es-ES"/>
        </a:p>
      </dgm:t>
    </dgm:pt>
    <dgm:pt modelId="{B6ACA310-B2A3-7F41-B1AC-08F0D0BDAF4C}" type="pres">
      <dgm:prSet presAssocID="{089D7221-FC80-524B-A4CC-F543FF4ED3F6}" presName="parTransTwo" presStyleCnt="0"/>
      <dgm:spPr/>
    </dgm:pt>
    <dgm:pt modelId="{03204953-06F0-504E-950D-C440C766544B}" type="pres">
      <dgm:prSet presAssocID="{089D7221-FC80-524B-A4CC-F543FF4ED3F6}" presName="horzTwo" presStyleCnt="0"/>
      <dgm:spPr/>
    </dgm:pt>
    <dgm:pt modelId="{39267344-C97A-C042-9744-1EC1E092FF3C}" type="pres">
      <dgm:prSet presAssocID="{B5E5FB39-1E6A-BA41-8528-C892AAB08505}" presName="vertThree" presStyleCnt="0"/>
      <dgm:spPr/>
    </dgm:pt>
    <dgm:pt modelId="{908F4425-4E73-0442-99B0-4146D8BE713C}" type="pres">
      <dgm:prSet presAssocID="{B5E5FB39-1E6A-BA41-8528-C892AAB08505}" presName="txThree" presStyleLbl="node3" presStyleIdx="0" presStyleCnt="2" custScaleX="130977" custLinFactNeighborX="43375" custLinFactNeighborY="-2227">
        <dgm:presLayoutVars>
          <dgm:chPref val="3"/>
        </dgm:presLayoutVars>
      </dgm:prSet>
      <dgm:spPr/>
      <dgm:t>
        <a:bodyPr/>
        <a:lstStyle/>
        <a:p>
          <a:endParaRPr lang="es-ES"/>
        </a:p>
      </dgm:t>
    </dgm:pt>
    <dgm:pt modelId="{B5BF8574-5AAE-D24D-8D33-B7D3C0CCF71E}" type="pres">
      <dgm:prSet presAssocID="{B5E5FB39-1E6A-BA41-8528-C892AAB08505}" presName="horzThree" presStyleCnt="0"/>
      <dgm:spPr/>
    </dgm:pt>
    <dgm:pt modelId="{A601FF89-AA76-284C-872B-16BAADA1883E}" type="pres">
      <dgm:prSet presAssocID="{5496ACEB-2550-2542-9DE9-DEFE81809B10}" presName="sibSpaceThree" presStyleCnt="0"/>
      <dgm:spPr/>
    </dgm:pt>
    <dgm:pt modelId="{5A8E21D8-BB76-0142-8EF9-08A3FC1FE90F}" type="pres">
      <dgm:prSet presAssocID="{227E3A47-B2E5-644F-A86D-7443CE8F0B9C}" presName="vertThree" presStyleCnt="0"/>
      <dgm:spPr/>
    </dgm:pt>
    <dgm:pt modelId="{299D6F48-7C80-FC45-A713-72BEC4FB7D61}" type="pres">
      <dgm:prSet presAssocID="{227E3A47-B2E5-644F-A86D-7443CE8F0B9C}" presName="txThree" presStyleLbl="node3" presStyleIdx="1" presStyleCnt="2" custScaleX="137195" custLinFactNeighborX="70567" custLinFactNeighborY="-2227">
        <dgm:presLayoutVars>
          <dgm:chPref val="3"/>
        </dgm:presLayoutVars>
      </dgm:prSet>
      <dgm:spPr/>
      <dgm:t>
        <a:bodyPr/>
        <a:lstStyle/>
        <a:p>
          <a:endParaRPr lang="es-ES"/>
        </a:p>
      </dgm:t>
    </dgm:pt>
    <dgm:pt modelId="{1466871C-9324-C849-8FD5-CC1B7CB61796}" type="pres">
      <dgm:prSet presAssocID="{227E3A47-B2E5-644F-A86D-7443CE8F0B9C}" presName="horzThree" presStyleCnt="0"/>
      <dgm:spPr/>
    </dgm:pt>
    <dgm:pt modelId="{49F805ED-1606-3B41-BA8C-A1E2A9080FC2}" type="pres">
      <dgm:prSet presAssocID="{C0381D8D-E9B7-334E-9515-5B9A4CBE9054}" presName="sibSpaceTwo" presStyleCnt="0"/>
      <dgm:spPr/>
    </dgm:pt>
    <dgm:pt modelId="{7D41ECFB-AB2B-3646-B34F-58D7EABC268E}" type="pres">
      <dgm:prSet presAssocID="{737D1573-9994-0446-B055-7D0456AA9431}" presName="vertTwo" presStyleCnt="0"/>
      <dgm:spPr/>
    </dgm:pt>
    <dgm:pt modelId="{E44BA747-4B06-1C4B-9A15-13357AA2836B}" type="pres">
      <dgm:prSet presAssocID="{737D1573-9994-0446-B055-7D0456AA9431}" presName="txTwo" presStyleLbl="node2" presStyleIdx="1" presStyleCnt="2">
        <dgm:presLayoutVars>
          <dgm:chPref val="3"/>
        </dgm:presLayoutVars>
      </dgm:prSet>
      <dgm:spPr/>
      <dgm:t>
        <a:bodyPr/>
        <a:lstStyle/>
        <a:p>
          <a:endParaRPr lang="es-ES"/>
        </a:p>
      </dgm:t>
    </dgm:pt>
    <dgm:pt modelId="{8972009D-350B-4546-BED1-343EDBD8F5D1}" type="pres">
      <dgm:prSet presAssocID="{737D1573-9994-0446-B055-7D0456AA9431}" presName="horzTwo" presStyleCnt="0"/>
      <dgm:spPr/>
    </dgm:pt>
  </dgm:ptLst>
  <dgm:cxnLst>
    <dgm:cxn modelId="{552BF284-C8DA-1149-8CE8-E92CC2F775A7}" type="presOf" srcId="{B5E5FB39-1E6A-BA41-8528-C892AAB08505}" destId="{908F4425-4E73-0442-99B0-4146D8BE713C}" srcOrd="0" destOrd="0" presId="urn:microsoft.com/office/officeart/2005/8/layout/hierarchy4"/>
    <dgm:cxn modelId="{CF631D1F-E360-E749-AAA1-8338E24E7F71}" type="presOf" srcId="{737D1573-9994-0446-B055-7D0456AA9431}" destId="{E44BA747-4B06-1C4B-9A15-13357AA2836B}" srcOrd="0" destOrd="0" presId="urn:microsoft.com/office/officeart/2005/8/layout/hierarchy4"/>
    <dgm:cxn modelId="{B311BEF3-3089-D84E-BBFE-B57DC12EB5C5}" type="presOf" srcId="{124E3DAD-B459-0946-8DC4-0933E6D1D4A3}" destId="{B2E18295-3796-7B4A-BB3D-A33DDDF46761}" srcOrd="0" destOrd="0" presId="urn:microsoft.com/office/officeart/2005/8/layout/hierarchy4"/>
    <dgm:cxn modelId="{E373AE7D-B07F-3F48-A503-B49A4FF0EF38}" type="presOf" srcId="{089D7221-FC80-524B-A4CC-F543FF4ED3F6}" destId="{1A0D0CE2-05DA-E844-B721-16824F383C8A}" srcOrd="0" destOrd="0" presId="urn:microsoft.com/office/officeart/2005/8/layout/hierarchy4"/>
    <dgm:cxn modelId="{173250F5-BC4D-D145-9CCB-7C86F16CD9BD}" srcId="{124E3DAD-B459-0946-8DC4-0933E6D1D4A3}" destId="{737D1573-9994-0446-B055-7D0456AA9431}" srcOrd="1" destOrd="0" parTransId="{C41CE003-E579-E447-83EB-40BAEC124B16}" sibTransId="{340C677A-9EAB-F943-8434-964B9C17FC87}"/>
    <dgm:cxn modelId="{C66A4B32-9880-8944-852F-6B687F1DB865}" srcId="{124E3DAD-B459-0946-8DC4-0933E6D1D4A3}" destId="{089D7221-FC80-524B-A4CC-F543FF4ED3F6}" srcOrd="0" destOrd="0" parTransId="{95734DB9-CA1D-3B47-9A0B-07715149C94E}" sibTransId="{C0381D8D-E9B7-334E-9515-5B9A4CBE9054}"/>
    <dgm:cxn modelId="{BA6E44E4-009C-B649-A5FD-6CF9D26CAD1A}" srcId="{089D7221-FC80-524B-A4CC-F543FF4ED3F6}" destId="{227E3A47-B2E5-644F-A86D-7443CE8F0B9C}" srcOrd="1" destOrd="0" parTransId="{6A87CD4B-B97D-074C-83D1-41381271A141}" sibTransId="{CC9884BF-B6C0-924F-A19B-4F50EC129C5C}"/>
    <dgm:cxn modelId="{AA344D88-24F8-6B45-BBD9-08C5593070B2}" type="presOf" srcId="{02A9FF2F-02FA-434D-8B24-0155C779FC32}" destId="{768943DC-ACC0-2A44-ACA1-D5EB024DF2C9}" srcOrd="0" destOrd="0" presId="urn:microsoft.com/office/officeart/2005/8/layout/hierarchy4"/>
    <dgm:cxn modelId="{E5390360-E7D5-4E47-BBB8-DEF6154C9864}" srcId="{089D7221-FC80-524B-A4CC-F543FF4ED3F6}" destId="{B5E5FB39-1E6A-BA41-8528-C892AAB08505}" srcOrd="0" destOrd="0" parTransId="{E1C8DEA0-A34A-0E49-A734-AD7064784477}" sibTransId="{5496ACEB-2550-2542-9DE9-DEFE81809B10}"/>
    <dgm:cxn modelId="{BA56D133-41F2-824C-9964-E57F4A6D4D61}" type="presOf" srcId="{227E3A47-B2E5-644F-A86D-7443CE8F0B9C}" destId="{299D6F48-7C80-FC45-A713-72BEC4FB7D61}" srcOrd="0" destOrd="0" presId="urn:microsoft.com/office/officeart/2005/8/layout/hierarchy4"/>
    <dgm:cxn modelId="{A9FB58B0-A4FC-5044-B114-3783391F3F7D}" srcId="{02A9FF2F-02FA-434D-8B24-0155C779FC32}" destId="{124E3DAD-B459-0946-8DC4-0933E6D1D4A3}" srcOrd="0" destOrd="0" parTransId="{A4B50662-5452-4C48-BA4B-E3D7C7508A59}" sibTransId="{C499730A-F142-AF41-BDD9-A7F57A0CEA48}"/>
    <dgm:cxn modelId="{A59FC5FE-4AAE-9944-9C5C-750AC422B1AC}" type="presParOf" srcId="{768943DC-ACC0-2A44-ACA1-D5EB024DF2C9}" destId="{6624945C-A589-054A-9339-C303298854F2}" srcOrd="0" destOrd="0" presId="urn:microsoft.com/office/officeart/2005/8/layout/hierarchy4"/>
    <dgm:cxn modelId="{2A6A5895-ABE7-EB48-B4BC-64522F868D21}" type="presParOf" srcId="{6624945C-A589-054A-9339-C303298854F2}" destId="{B2E18295-3796-7B4A-BB3D-A33DDDF46761}" srcOrd="0" destOrd="0" presId="urn:microsoft.com/office/officeart/2005/8/layout/hierarchy4"/>
    <dgm:cxn modelId="{976D9E3E-1EDD-6742-92F6-E91E7C31EAF2}" type="presParOf" srcId="{6624945C-A589-054A-9339-C303298854F2}" destId="{52A6021C-31C1-904F-ABEB-C7E7E4A231F1}" srcOrd="1" destOrd="0" presId="urn:microsoft.com/office/officeart/2005/8/layout/hierarchy4"/>
    <dgm:cxn modelId="{1C79A1AC-A598-4340-8B61-369FC0F8E053}" type="presParOf" srcId="{6624945C-A589-054A-9339-C303298854F2}" destId="{0F1B1C92-F81C-444E-8611-E8AFF4813468}" srcOrd="2" destOrd="0" presId="urn:microsoft.com/office/officeart/2005/8/layout/hierarchy4"/>
    <dgm:cxn modelId="{43F71C7F-EEF2-E543-8C98-1E032FB41DB8}" type="presParOf" srcId="{0F1B1C92-F81C-444E-8611-E8AFF4813468}" destId="{E3A9D764-2169-7244-ADF0-F1317A09A4EA}" srcOrd="0" destOrd="0" presId="urn:microsoft.com/office/officeart/2005/8/layout/hierarchy4"/>
    <dgm:cxn modelId="{737A3D0E-8C6C-724A-99C9-3A1A3DB9BC19}" type="presParOf" srcId="{E3A9D764-2169-7244-ADF0-F1317A09A4EA}" destId="{1A0D0CE2-05DA-E844-B721-16824F383C8A}" srcOrd="0" destOrd="0" presId="urn:microsoft.com/office/officeart/2005/8/layout/hierarchy4"/>
    <dgm:cxn modelId="{E962D762-E1C7-4D41-8575-8501FBF0B5E2}" type="presParOf" srcId="{E3A9D764-2169-7244-ADF0-F1317A09A4EA}" destId="{B6ACA310-B2A3-7F41-B1AC-08F0D0BDAF4C}" srcOrd="1" destOrd="0" presId="urn:microsoft.com/office/officeart/2005/8/layout/hierarchy4"/>
    <dgm:cxn modelId="{40740563-D715-AF42-9DEC-278B3A8ED3BB}" type="presParOf" srcId="{E3A9D764-2169-7244-ADF0-F1317A09A4EA}" destId="{03204953-06F0-504E-950D-C440C766544B}" srcOrd="2" destOrd="0" presId="urn:microsoft.com/office/officeart/2005/8/layout/hierarchy4"/>
    <dgm:cxn modelId="{8EE5AAFF-88AB-B045-A8C5-BFCE8ED474A8}" type="presParOf" srcId="{03204953-06F0-504E-950D-C440C766544B}" destId="{39267344-C97A-C042-9744-1EC1E092FF3C}" srcOrd="0" destOrd="0" presId="urn:microsoft.com/office/officeart/2005/8/layout/hierarchy4"/>
    <dgm:cxn modelId="{33A13AA5-23BC-0741-BE4C-125186CFD1B6}" type="presParOf" srcId="{39267344-C97A-C042-9744-1EC1E092FF3C}" destId="{908F4425-4E73-0442-99B0-4146D8BE713C}" srcOrd="0" destOrd="0" presId="urn:microsoft.com/office/officeart/2005/8/layout/hierarchy4"/>
    <dgm:cxn modelId="{12398BED-DA51-D843-8463-B02261859DB5}" type="presParOf" srcId="{39267344-C97A-C042-9744-1EC1E092FF3C}" destId="{B5BF8574-5AAE-D24D-8D33-B7D3C0CCF71E}" srcOrd="1" destOrd="0" presId="urn:microsoft.com/office/officeart/2005/8/layout/hierarchy4"/>
    <dgm:cxn modelId="{3BD414A8-F2C4-374A-99E4-192B4528C85A}" type="presParOf" srcId="{03204953-06F0-504E-950D-C440C766544B}" destId="{A601FF89-AA76-284C-872B-16BAADA1883E}" srcOrd="1" destOrd="0" presId="urn:microsoft.com/office/officeart/2005/8/layout/hierarchy4"/>
    <dgm:cxn modelId="{E89C6EB3-F952-1149-9E4D-AD951C921111}" type="presParOf" srcId="{03204953-06F0-504E-950D-C440C766544B}" destId="{5A8E21D8-BB76-0142-8EF9-08A3FC1FE90F}" srcOrd="2" destOrd="0" presId="urn:microsoft.com/office/officeart/2005/8/layout/hierarchy4"/>
    <dgm:cxn modelId="{1F554879-5B78-C548-A4BA-B056B3DDE188}" type="presParOf" srcId="{5A8E21D8-BB76-0142-8EF9-08A3FC1FE90F}" destId="{299D6F48-7C80-FC45-A713-72BEC4FB7D61}" srcOrd="0" destOrd="0" presId="urn:microsoft.com/office/officeart/2005/8/layout/hierarchy4"/>
    <dgm:cxn modelId="{827FBDD5-BBDB-6645-BC68-760B830920FC}" type="presParOf" srcId="{5A8E21D8-BB76-0142-8EF9-08A3FC1FE90F}" destId="{1466871C-9324-C849-8FD5-CC1B7CB61796}" srcOrd="1" destOrd="0" presId="urn:microsoft.com/office/officeart/2005/8/layout/hierarchy4"/>
    <dgm:cxn modelId="{27DE4B24-B543-174C-9EC5-ACB61A41A17E}" type="presParOf" srcId="{0F1B1C92-F81C-444E-8611-E8AFF4813468}" destId="{49F805ED-1606-3B41-BA8C-A1E2A9080FC2}" srcOrd="1" destOrd="0" presId="urn:microsoft.com/office/officeart/2005/8/layout/hierarchy4"/>
    <dgm:cxn modelId="{9B903B32-CA2F-6E40-9E88-713F3DF916C3}" type="presParOf" srcId="{0F1B1C92-F81C-444E-8611-E8AFF4813468}" destId="{7D41ECFB-AB2B-3646-B34F-58D7EABC268E}" srcOrd="2" destOrd="0" presId="urn:microsoft.com/office/officeart/2005/8/layout/hierarchy4"/>
    <dgm:cxn modelId="{F55EF0EE-58E8-BB41-B615-008601C568A2}" type="presParOf" srcId="{7D41ECFB-AB2B-3646-B34F-58D7EABC268E}" destId="{E44BA747-4B06-1C4B-9A15-13357AA2836B}" srcOrd="0" destOrd="0" presId="urn:microsoft.com/office/officeart/2005/8/layout/hierarchy4"/>
    <dgm:cxn modelId="{FE9F5E1B-9591-064F-8D80-FBE7FD708995}" type="presParOf" srcId="{7D41ECFB-AB2B-3646-B34F-58D7EABC268E}" destId="{8972009D-350B-4546-BED1-343EDBD8F5D1}" srcOrd="1" destOrd="0" presId="urn:microsoft.com/office/officeart/2005/8/layout/hierarchy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63FAF20-9B7E-9F45-98A4-A1BB32F15FE4}" type="doc">
      <dgm:prSet loTypeId="urn:microsoft.com/office/officeart/2005/8/layout/default" loCatId="" qsTypeId="urn:microsoft.com/office/officeart/2005/8/quickstyle/simple4" qsCatId="simple" csTypeId="urn:microsoft.com/office/officeart/2005/8/colors/colorful1" csCatId="colorful" phldr="1"/>
      <dgm:spPr/>
      <dgm:t>
        <a:bodyPr/>
        <a:lstStyle/>
        <a:p>
          <a:endParaRPr lang="es-ES"/>
        </a:p>
      </dgm:t>
    </dgm:pt>
    <dgm:pt modelId="{51784074-3D46-1E41-8C41-8BD46289DCF3}">
      <dgm:prSet phldrT="[Texto]"/>
      <dgm:spPr/>
      <dgm:t>
        <a:bodyPr/>
        <a:lstStyle/>
        <a:p>
          <a:r>
            <a:rPr lang="es-ES" b="1" dirty="0" smtClean="0"/>
            <a:t>Factores relacionados con el proyecto:</a:t>
          </a:r>
          <a:r>
            <a:rPr lang="es-ES" dirty="0" smtClean="0"/>
            <a:t> </a:t>
          </a:r>
          <a:endParaRPr lang="es-ES" dirty="0"/>
        </a:p>
      </dgm:t>
    </dgm:pt>
    <dgm:pt modelId="{491981EE-C557-594F-BA47-8CD11BE632FF}" type="parTrans" cxnId="{A8673165-869F-9941-9FE1-04D40868FB26}">
      <dgm:prSet/>
      <dgm:spPr/>
      <dgm:t>
        <a:bodyPr/>
        <a:lstStyle/>
        <a:p>
          <a:endParaRPr lang="es-ES"/>
        </a:p>
      </dgm:t>
    </dgm:pt>
    <dgm:pt modelId="{07EA4F26-4C67-DE45-97E2-6695AE62F7D8}" type="sibTrans" cxnId="{A8673165-869F-9941-9FE1-04D40868FB26}">
      <dgm:prSet/>
      <dgm:spPr/>
      <dgm:t>
        <a:bodyPr/>
        <a:lstStyle/>
        <a:p>
          <a:endParaRPr lang="es-ES"/>
        </a:p>
      </dgm:t>
    </dgm:pt>
    <dgm:pt modelId="{B3A7AF08-9DCC-414B-86B1-3F93204C0688}">
      <dgm:prSet phldrT="[Texto]"/>
      <dgm:spPr/>
      <dgm:t>
        <a:bodyPr/>
        <a:lstStyle/>
        <a:p>
          <a:r>
            <a:rPr lang="es-ES" b="1" dirty="0" smtClean="0"/>
            <a:t>Factores relacionados con la contratación </a:t>
          </a:r>
          <a:endParaRPr lang="es-ES" dirty="0"/>
        </a:p>
      </dgm:t>
    </dgm:pt>
    <dgm:pt modelId="{C55AD816-822E-EF4A-84E6-AC0D118BD5EF}" type="parTrans" cxnId="{E8390AC7-ECA8-C44A-8F98-90BB421B2CC2}">
      <dgm:prSet/>
      <dgm:spPr/>
      <dgm:t>
        <a:bodyPr/>
        <a:lstStyle/>
        <a:p>
          <a:endParaRPr lang="es-ES"/>
        </a:p>
      </dgm:t>
    </dgm:pt>
    <dgm:pt modelId="{E05B0946-ADAC-2941-B533-82DC1D1C993A}" type="sibTrans" cxnId="{E8390AC7-ECA8-C44A-8F98-90BB421B2CC2}">
      <dgm:prSet/>
      <dgm:spPr/>
      <dgm:t>
        <a:bodyPr/>
        <a:lstStyle/>
        <a:p>
          <a:endParaRPr lang="es-ES"/>
        </a:p>
      </dgm:t>
    </dgm:pt>
    <dgm:pt modelId="{2F13E4F3-C3A9-0345-95D1-F5D255B14CEB}">
      <dgm:prSet phldrT="[Texto]"/>
      <dgm:spPr/>
      <dgm:t>
        <a:bodyPr/>
        <a:lstStyle/>
        <a:p>
          <a:r>
            <a:rPr lang="es-ES" b="1" dirty="0" smtClean="0"/>
            <a:t>Factores relacionados al manejo financiero de proyectos:</a:t>
          </a:r>
          <a:r>
            <a:rPr lang="es-ES" dirty="0" smtClean="0"/>
            <a:t> </a:t>
          </a:r>
          <a:endParaRPr lang="es-ES" dirty="0"/>
        </a:p>
      </dgm:t>
    </dgm:pt>
    <dgm:pt modelId="{EC40F493-EDE9-5A49-A528-B1CEEE181680}" type="parTrans" cxnId="{6B92ECDA-596D-2C44-978E-F7ED4D64766B}">
      <dgm:prSet/>
      <dgm:spPr/>
      <dgm:t>
        <a:bodyPr/>
        <a:lstStyle/>
        <a:p>
          <a:endParaRPr lang="es-ES"/>
        </a:p>
      </dgm:t>
    </dgm:pt>
    <dgm:pt modelId="{76E7E943-366E-A04C-8772-38849B8DA7B2}" type="sibTrans" cxnId="{6B92ECDA-596D-2C44-978E-F7ED4D64766B}">
      <dgm:prSet/>
      <dgm:spPr/>
      <dgm:t>
        <a:bodyPr/>
        <a:lstStyle/>
        <a:p>
          <a:endParaRPr lang="es-ES"/>
        </a:p>
      </dgm:t>
    </dgm:pt>
    <dgm:pt modelId="{523E5BD1-D368-D641-BF9A-5451EA4213F9}">
      <dgm:prSet phldrT="[Texto]"/>
      <dgm:spPr/>
      <dgm:t>
        <a:bodyPr/>
        <a:lstStyle/>
        <a:p>
          <a:r>
            <a:rPr lang="es-ES" b="1" dirty="0" smtClean="0"/>
            <a:t>Factores humanos:</a:t>
          </a:r>
          <a:r>
            <a:rPr lang="es-ES" dirty="0" smtClean="0"/>
            <a:t> </a:t>
          </a:r>
          <a:endParaRPr lang="es-ES" dirty="0"/>
        </a:p>
      </dgm:t>
    </dgm:pt>
    <dgm:pt modelId="{9FA9B774-8E8A-6447-9BC6-22E527E66EC5}" type="parTrans" cxnId="{FDADDB11-9332-254D-A2E5-18FAA554AEC7}">
      <dgm:prSet/>
      <dgm:spPr/>
      <dgm:t>
        <a:bodyPr/>
        <a:lstStyle/>
        <a:p>
          <a:endParaRPr lang="es-ES"/>
        </a:p>
      </dgm:t>
    </dgm:pt>
    <dgm:pt modelId="{644A3FF4-7878-3F48-82C9-E841C4AF2131}" type="sibTrans" cxnId="{FDADDB11-9332-254D-A2E5-18FAA554AEC7}">
      <dgm:prSet/>
      <dgm:spPr/>
      <dgm:t>
        <a:bodyPr/>
        <a:lstStyle/>
        <a:p>
          <a:endParaRPr lang="es-ES"/>
        </a:p>
      </dgm:t>
    </dgm:pt>
    <dgm:pt modelId="{B4374AAA-B9F6-B843-9C69-EC7F7C56F046}">
      <dgm:prSet phldrT="[Texto]"/>
      <dgm:spPr/>
      <dgm:t>
        <a:bodyPr/>
        <a:lstStyle/>
        <a:p>
          <a:r>
            <a:rPr lang="es-ES" b="1" dirty="0" smtClean="0"/>
            <a:t>Factores externos</a:t>
          </a:r>
          <a:endParaRPr lang="es-ES" dirty="0"/>
        </a:p>
      </dgm:t>
    </dgm:pt>
    <dgm:pt modelId="{C3E68CE9-F9FD-F044-9C7A-3746720FA717}" type="parTrans" cxnId="{19CCA0C8-716B-D14A-9A77-C1F23774B6B1}">
      <dgm:prSet/>
      <dgm:spPr/>
      <dgm:t>
        <a:bodyPr/>
        <a:lstStyle/>
        <a:p>
          <a:endParaRPr lang="es-ES"/>
        </a:p>
      </dgm:t>
    </dgm:pt>
    <dgm:pt modelId="{B69D8E00-10C1-D04B-98A8-DFD236A4A409}" type="sibTrans" cxnId="{19CCA0C8-716B-D14A-9A77-C1F23774B6B1}">
      <dgm:prSet/>
      <dgm:spPr/>
      <dgm:t>
        <a:bodyPr/>
        <a:lstStyle/>
        <a:p>
          <a:endParaRPr lang="es-ES"/>
        </a:p>
      </dgm:t>
    </dgm:pt>
    <dgm:pt modelId="{60E4AABC-0A31-6140-A505-34BA5B1B2BFF}" type="pres">
      <dgm:prSet presAssocID="{E63FAF20-9B7E-9F45-98A4-A1BB32F15FE4}" presName="diagram" presStyleCnt="0">
        <dgm:presLayoutVars>
          <dgm:dir/>
          <dgm:resizeHandles val="exact"/>
        </dgm:presLayoutVars>
      </dgm:prSet>
      <dgm:spPr/>
      <dgm:t>
        <a:bodyPr/>
        <a:lstStyle/>
        <a:p>
          <a:endParaRPr lang="es-ES"/>
        </a:p>
      </dgm:t>
    </dgm:pt>
    <dgm:pt modelId="{B17A052A-5D42-0946-90B2-FCADA38A681A}" type="pres">
      <dgm:prSet presAssocID="{51784074-3D46-1E41-8C41-8BD46289DCF3}" presName="node" presStyleLbl="node1" presStyleIdx="0" presStyleCnt="5">
        <dgm:presLayoutVars>
          <dgm:bulletEnabled val="1"/>
        </dgm:presLayoutVars>
      </dgm:prSet>
      <dgm:spPr/>
      <dgm:t>
        <a:bodyPr/>
        <a:lstStyle/>
        <a:p>
          <a:endParaRPr lang="es-ES"/>
        </a:p>
      </dgm:t>
    </dgm:pt>
    <dgm:pt modelId="{2F8C865E-4EDB-F646-B34B-902F62A93AD0}" type="pres">
      <dgm:prSet presAssocID="{07EA4F26-4C67-DE45-97E2-6695AE62F7D8}" presName="sibTrans" presStyleCnt="0"/>
      <dgm:spPr/>
    </dgm:pt>
    <dgm:pt modelId="{331F0395-4A51-DD4D-ABE6-AA9CC5A0779B}" type="pres">
      <dgm:prSet presAssocID="{B3A7AF08-9DCC-414B-86B1-3F93204C0688}" presName="node" presStyleLbl="node1" presStyleIdx="1" presStyleCnt="5">
        <dgm:presLayoutVars>
          <dgm:bulletEnabled val="1"/>
        </dgm:presLayoutVars>
      </dgm:prSet>
      <dgm:spPr/>
      <dgm:t>
        <a:bodyPr/>
        <a:lstStyle/>
        <a:p>
          <a:endParaRPr lang="es-ES"/>
        </a:p>
      </dgm:t>
    </dgm:pt>
    <dgm:pt modelId="{CEB404E3-1650-4E45-A686-DF28A3ED8F1F}" type="pres">
      <dgm:prSet presAssocID="{E05B0946-ADAC-2941-B533-82DC1D1C993A}" presName="sibTrans" presStyleCnt="0"/>
      <dgm:spPr/>
    </dgm:pt>
    <dgm:pt modelId="{3E8EC435-4162-954D-88A1-AF65D547547B}" type="pres">
      <dgm:prSet presAssocID="{2F13E4F3-C3A9-0345-95D1-F5D255B14CEB}" presName="node" presStyleLbl="node1" presStyleIdx="2" presStyleCnt="5">
        <dgm:presLayoutVars>
          <dgm:bulletEnabled val="1"/>
        </dgm:presLayoutVars>
      </dgm:prSet>
      <dgm:spPr/>
      <dgm:t>
        <a:bodyPr/>
        <a:lstStyle/>
        <a:p>
          <a:endParaRPr lang="es-ES"/>
        </a:p>
      </dgm:t>
    </dgm:pt>
    <dgm:pt modelId="{33C6FB13-3957-A340-995C-E600839392C5}" type="pres">
      <dgm:prSet presAssocID="{76E7E943-366E-A04C-8772-38849B8DA7B2}" presName="sibTrans" presStyleCnt="0"/>
      <dgm:spPr/>
    </dgm:pt>
    <dgm:pt modelId="{0A8EAC59-2C1E-134D-8F50-3573D0C7D9D6}" type="pres">
      <dgm:prSet presAssocID="{523E5BD1-D368-D641-BF9A-5451EA4213F9}" presName="node" presStyleLbl="node1" presStyleIdx="3" presStyleCnt="5">
        <dgm:presLayoutVars>
          <dgm:bulletEnabled val="1"/>
        </dgm:presLayoutVars>
      </dgm:prSet>
      <dgm:spPr/>
      <dgm:t>
        <a:bodyPr/>
        <a:lstStyle/>
        <a:p>
          <a:endParaRPr lang="es-ES"/>
        </a:p>
      </dgm:t>
    </dgm:pt>
    <dgm:pt modelId="{4B3AF211-963A-7F46-986C-A2DA63F873F6}" type="pres">
      <dgm:prSet presAssocID="{644A3FF4-7878-3F48-82C9-E841C4AF2131}" presName="sibTrans" presStyleCnt="0"/>
      <dgm:spPr/>
    </dgm:pt>
    <dgm:pt modelId="{08C1A95C-2433-EB46-A1F1-564472765F07}" type="pres">
      <dgm:prSet presAssocID="{B4374AAA-B9F6-B843-9C69-EC7F7C56F046}" presName="node" presStyleLbl="node1" presStyleIdx="4" presStyleCnt="5">
        <dgm:presLayoutVars>
          <dgm:bulletEnabled val="1"/>
        </dgm:presLayoutVars>
      </dgm:prSet>
      <dgm:spPr/>
      <dgm:t>
        <a:bodyPr/>
        <a:lstStyle/>
        <a:p>
          <a:endParaRPr lang="es-ES"/>
        </a:p>
      </dgm:t>
    </dgm:pt>
  </dgm:ptLst>
  <dgm:cxnLst>
    <dgm:cxn modelId="{E8390AC7-ECA8-C44A-8F98-90BB421B2CC2}" srcId="{E63FAF20-9B7E-9F45-98A4-A1BB32F15FE4}" destId="{B3A7AF08-9DCC-414B-86B1-3F93204C0688}" srcOrd="1" destOrd="0" parTransId="{C55AD816-822E-EF4A-84E6-AC0D118BD5EF}" sibTransId="{E05B0946-ADAC-2941-B533-82DC1D1C993A}"/>
    <dgm:cxn modelId="{307895F8-B7B9-A94E-B28E-D754AF91611B}" type="presOf" srcId="{523E5BD1-D368-D641-BF9A-5451EA4213F9}" destId="{0A8EAC59-2C1E-134D-8F50-3573D0C7D9D6}" srcOrd="0" destOrd="0" presId="urn:microsoft.com/office/officeart/2005/8/layout/default"/>
    <dgm:cxn modelId="{19CCA0C8-716B-D14A-9A77-C1F23774B6B1}" srcId="{E63FAF20-9B7E-9F45-98A4-A1BB32F15FE4}" destId="{B4374AAA-B9F6-B843-9C69-EC7F7C56F046}" srcOrd="4" destOrd="0" parTransId="{C3E68CE9-F9FD-F044-9C7A-3746720FA717}" sibTransId="{B69D8E00-10C1-D04B-98A8-DFD236A4A409}"/>
    <dgm:cxn modelId="{FDADDB11-9332-254D-A2E5-18FAA554AEC7}" srcId="{E63FAF20-9B7E-9F45-98A4-A1BB32F15FE4}" destId="{523E5BD1-D368-D641-BF9A-5451EA4213F9}" srcOrd="3" destOrd="0" parTransId="{9FA9B774-8E8A-6447-9BC6-22E527E66EC5}" sibTransId="{644A3FF4-7878-3F48-82C9-E841C4AF2131}"/>
    <dgm:cxn modelId="{6B92ECDA-596D-2C44-978E-F7ED4D64766B}" srcId="{E63FAF20-9B7E-9F45-98A4-A1BB32F15FE4}" destId="{2F13E4F3-C3A9-0345-95D1-F5D255B14CEB}" srcOrd="2" destOrd="0" parTransId="{EC40F493-EDE9-5A49-A528-B1CEEE181680}" sibTransId="{76E7E943-366E-A04C-8772-38849B8DA7B2}"/>
    <dgm:cxn modelId="{F0F71B14-869D-B247-AA65-684D8410F2DF}" type="presOf" srcId="{2F13E4F3-C3A9-0345-95D1-F5D255B14CEB}" destId="{3E8EC435-4162-954D-88A1-AF65D547547B}" srcOrd="0" destOrd="0" presId="urn:microsoft.com/office/officeart/2005/8/layout/default"/>
    <dgm:cxn modelId="{F321562A-8A01-2F41-9713-090DBBE44CC2}" type="presOf" srcId="{E63FAF20-9B7E-9F45-98A4-A1BB32F15FE4}" destId="{60E4AABC-0A31-6140-A505-34BA5B1B2BFF}" srcOrd="0" destOrd="0" presId="urn:microsoft.com/office/officeart/2005/8/layout/default"/>
    <dgm:cxn modelId="{6FAA5F38-ED15-2840-9CEF-F707170F2BB9}" type="presOf" srcId="{51784074-3D46-1E41-8C41-8BD46289DCF3}" destId="{B17A052A-5D42-0946-90B2-FCADA38A681A}" srcOrd="0" destOrd="0" presId="urn:microsoft.com/office/officeart/2005/8/layout/default"/>
    <dgm:cxn modelId="{A8673165-869F-9941-9FE1-04D40868FB26}" srcId="{E63FAF20-9B7E-9F45-98A4-A1BB32F15FE4}" destId="{51784074-3D46-1E41-8C41-8BD46289DCF3}" srcOrd="0" destOrd="0" parTransId="{491981EE-C557-594F-BA47-8CD11BE632FF}" sibTransId="{07EA4F26-4C67-DE45-97E2-6695AE62F7D8}"/>
    <dgm:cxn modelId="{0FD47E7F-900C-7543-BC48-239CA4F86E38}" type="presOf" srcId="{B4374AAA-B9F6-B843-9C69-EC7F7C56F046}" destId="{08C1A95C-2433-EB46-A1F1-564472765F07}" srcOrd="0" destOrd="0" presId="urn:microsoft.com/office/officeart/2005/8/layout/default"/>
    <dgm:cxn modelId="{374E3D07-F74A-8D4E-A7FB-7EB1A0FD5105}" type="presOf" srcId="{B3A7AF08-9DCC-414B-86B1-3F93204C0688}" destId="{331F0395-4A51-DD4D-ABE6-AA9CC5A0779B}" srcOrd="0" destOrd="0" presId="urn:microsoft.com/office/officeart/2005/8/layout/default"/>
    <dgm:cxn modelId="{B0AA4C1E-B282-B14E-882E-36FB4A86C2F9}" type="presParOf" srcId="{60E4AABC-0A31-6140-A505-34BA5B1B2BFF}" destId="{B17A052A-5D42-0946-90B2-FCADA38A681A}" srcOrd="0" destOrd="0" presId="urn:microsoft.com/office/officeart/2005/8/layout/default"/>
    <dgm:cxn modelId="{9486385B-E1E0-8748-B997-9C43A546A0BF}" type="presParOf" srcId="{60E4AABC-0A31-6140-A505-34BA5B1B2BFF}" destId="{2F8C865E-4EDB-F646-B34B-902F62A93AD0}" srcOrd="1" destOrd="0" presId="urn:microsoft.com/office/officeart/2005/8/layout/default"/>
    <dgm:cxn modelId="{C4080204-9923-2B48-BD29-2DFFD3CF2BA7}" type="presParOf" srcId="{60E4AABC-0A31-6140-A505-34BA5B1B2BFF}" destId="{331F0395-4A51-DD4D-ABE6-AA9CC5A0779B}" srcOrd="2" destOrd="0" presId="urn:microsoft.com/office/officeart/2005/8/layout/default"/>
    <dgm:cxn modelId="{9839B014-26A8-4244-AF0F-4759286224AC}" type="presParOf" srcId="{60E4AABC-0A31-6140-A505-34BA5B1B2BFF}" destId="{CEB404E3-1650-4E45-A686-DF28A3ED8F1F}" srcOrd="3" destOrd="0" presId="urn:microsoft.com/office/officeart/2005/8/layout/default"/>
    <dgm:cxn modelId="{DE7455BA-8924-5C4B-8C8D-09CCF12A1103}" type="presParOf" srcId="{60E4AABC-0A31-6140-A505-34BA5B1B2BFF}" destId="{3E8EC435-4162-954D-88A1-AF65D547547B}" srcOrd="4" destOrd="0" presId="urn:microsoft.com/office/officeart/2005/8/layout/default"/>
    <dgm:cxn modelId="{469A0F4F-F861-CF4A-94C5-9F5D2B438727}" type="presParOf" srcId="{60E4AABC-0A31-6140-A505-34BA5B1B2BFF}" destId="{33C6FB13-3957-A340-995C-E600839392C5}" srcOrd="5" destOrd="0" presId="urn:microsoft.com/office/officeart/2005/8/layout/default"/>
    <dgm:cxn modelId="{8B71765E-B7B6-6B49-BA24-0E2DBED8103C}" type="presParOf" srcId="{60E4AABC-0A31-6140-A505-34BA5B1B2BFF}" destId="{0A8EAC59-2C1E-134D-8F50-3573D0C7D9D6}" srcOrd="6" destOrd="0" presId="urn:microsoft.com/office/officeart/2005/8/layout/default"/>
    <dgm:cxn modelId="{91B3000F-88FE-A443-A352-011DACBF8714}" type="presParOf" srcId="{60E4AABC-0A31-6140-A505-34BA5B1B2BFF}" destId="{4B3AF211-963A-7F46-986C-A2DA63F873F6}" srcOrd="7" destOrd="0" presId="urn:microsoft.com/office/officeart/2005/8/layout/default"/>
    <dgm:cxn modelId="{EE14E9DA-1891-6349-AD75-4D841DD3F279}" type="presParOf" srcId="{60E4AABC-0A31-6140-A505-34BA5B1B2BFF}" destId="{08C1A95C-2433-EB46-A1F1-564472765F07}" srcOrd="8" destOrd="0" presId="urn:microsoft.com/office/officeart/2005/8/layout/defaul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69891517-FCE6-4677-BA0A-9776CA33F64A}" type="doc">
      <dgm:prSet loTypeId="urn:microsoft.com/office/officeart/2005/8/layout/bProcess3" loCatId="process" qsTypeId="urn:microsoft.com/office/officeart/2005/8/quickstyle/3d1" qsCatId="3D" csTypeId="urn:microsoft.com/office/officeart/2005/8/colors/colorful4" csCatId="colorful" phldr="1"/>
      <dgm:spPr/>
      <dgm:t>
        <a:bodyPr/>
        <a:lstStyle/>
        <a:p>
          <a:endParaRPr lang="es-EC"/>
        </a:p>
      </dgm:t>
    </dgm:pt>
    <dgm:pt modelId="{BC5193C4-30E9-49D3-8338-49A7D5DE1D77}">
      <dgm:prSet phldrT="[Texto]"/>
      <dgm:spPr>
        <a:ln>
          <a:solidFill>
            <a:schemeClr val="tx1"/>
          </a:solidFill>
        </a:ln>
      </dgm:spPr>
      <dgm:t>
        <a:bodyPr/>
        <a:lstStyle/>
        <a:p>
          <a:r>
            <a:rPr lang="es-EC" dirty="0" smtClean="0">
              <a:solidFill>
                <a:schemeClr val="tx1"/>
              </a:solidFill>
            </a:rPr>
            <a:t>Tipificación de la investigación</a:t>
          </a:r>
          <a:endParaRPr lang="es-EC" dirty="0">
            <a:solidFill>
              <a:schemeClr val="tx1"/>
            </a:solidFill>
          </a:endParaRPr>
        </a:p>
      </dgm:t>
    </dgm:pt>
    <dgm:pt modelId="{63D83CA4-95D3-401F-9629-2D3E156C5F6E}" type="parTrans" cxnId="{9F2D235F-58FA-42C7-AF30-2EBC98612F8A}">
      <dgm:prSet/>
      <dgm:spPr/>
      <dgm:t>
        <a:bodyPr/>
        <a:lstStyle/>
        <a:p>
          <a:endParaRPr lang="es-EC">
            <a:solidFill>
              <a:schemeClr val="tx1"/>
            </a:solidFill>
          </a:endParaRPr>
        </a:p>
      </dgm:t>
    </dgm:pt>
    <dgm:pt modelId="{A4CEF83E-F8D8-4429-A631-F715395962DE}" type="sibTrans" cxnId="{9F2D235F-58FA-42C7-AF30-2EBC98612F8A}">
      <dgm:prSet/>
      <dgm:spPr>
        <a:ln w="28575"/>
      </dgm:spPr>
      <dgm:t>
        <a:bodyPr/>
        <a:lstStyle/>
        <a:p>
          <a:endParaRPr lang="es-EC">
            <a:solidFill>
              <a:schemeClr val="tx1"/>
            </a:solidFill>
          </a:endParaRPr>
        </a:p>
      </dgm:t>
    </dgm:pt>
    <dgm:pt modelId="{45782021-A10A-450C-BA02-4D7F25741F07}">
      <dgm:prSet phldrT="[Texto]"/>
      <dgm:spPr>
        <a:ln>
          <a:solidFill>
            <a:schemeClr val="tx1"/>
          </a:solidFill>
        </a:ln>
      </dgm:spPr>
      <dgm:t>
        <a:bodyPr/>
        <a:lstStyle/>
        <a:p>
          <a:r>
            <a:rPr lang="es-EC" dirty="0" smtClean="0">
              <a:solidFill>
                <a:schemeClr val="tx1"/>
              </a:solidFill>
            </a:rPr>
            <a:t>Enfoque de la investigación</a:t>
          </a:r>
          <a:endParaRPr lang="es-EC" dirty="0">
            <a:solidFill>
              <a:schemeClr val="tx1"/>
            </a:solidFill>
          </a:endParaRPr>
        </a:p>
      </dgm:t>
    </dgm:pt>
    <dgm:pt modelId="{9839169C-61FE-48A1-B125-256BE6B18C61}" type="parTrans" cxnId="{8870E5E4-EB8A-4109-8093-BF7D4F35A4F0}">
      <dgm:prSet/>
      <dgm:spPr/>
      <dgm:t>
        <a:bodyPr/>
        <a:lstStyle/>
        <a:p>
          <a:endParaRPr lang="es-EC">
            <a:solidFill>
              <a:schemeClr val="tx1"/>
            </a:solidFill>
          </a:endParaRPr>
        </a:p>
      </dgm:t>
    </dgm:pt>
    <dgm:pt modelId="{90B1B7BC-5D34-49C9-9E09-9ECF61330C0E}" type="sibTrans" cxnId="{8870E5E4-EB8A-4109-8093-BF7D4F35A4F0}">
      <dgm:prSet/>
      <dgm:spPr>
        <a:ln w="28575"/>
      </dgm:spPr>
      <dgm:t>
        <a:bodyPr/>
        <a:lstStyle/>
        <a:p>
          <a:endParaRPr lang="es-EC">
            <a:solidFill>
              <a:schemeClr val="tx1"/>
            </a:solidFill>
          </a:endParaRPr>
        </a:p>
      </dgm:t>
    </dgm:pt>
    <dgm:pt modelId="{D67DEA89-1393-47E4-AFCA-22CBC917ECD2}">
      <dgm:prSet phldrT="[Texto]"/>
      <dgm:spPr>
        <a:ln>
          <a:solidFill>
            <a:schemeClr val="tx1"/>
          </a:solidFill>
        </a:ln>
      </dgm:spPr>
      <dgm:t>
        <a:bodyPr/>
        <a:lstStyle/>
        <a:p>
          <a:r>
            <a:rPr lang="es-EC" dirty="0" smtClean="0">
              <a:solidFill>
                <a:schemeClr val="tx1"/>
              </a:solidFill>
            </a:rPr>
            <a:t>Tipos de investigación</a:t>
          </a:r>
          <a:endParaRPr lang="es-EC" dirty="0">
            <a:solidFill>
              <a:schemeClr val="tx1"/>
            </a:solidFill>
          </a:endParaRPr>
        </a:p>
      </dgm:t>
    </dgm:pt>
    <dgm:pt modelId="{7ABB92F2-ED3C-4B2F-8837-2EB6C2C9CC9A}" type="parTrans" cxnId="{0F617232-FCA3-4E9C-B2BB-F67D0779133C}">
      <dgm:prSet/>
      <dgm:spPr/>
      <dgm:t>
        <a:bodyPr/>
        <a:lstStyle/>
        <a:p>
          <a:endParaRPr lang="es-EC">
            <a:solidFill>
              <a:schemeClr val="tx1"/>
            </a:solidFill>
          </a:endParaRPr>
        </a:p>
      </dgm:t>
    </dgm:pt>
    <dgm:pt modelId="{86CB57B6-C51D-485E-A30F-C373AC8F5676}" type="sibTrans" cxnId="{0F617232-FCA3-4E9C-B2BB-F67D0779133C}">
      <dgm:prSet/>
      <dgm:spPr>
        <a:ln w="28575"/>
      </dgm:spPr>
      <dgm:t>
        <a:bodyPr/>
        <a:lstStyle/>
        <a:p>
          <a:endParaRPr lang="es-EC">
            <a:solidFill>
              <a:schemeClr val="tx1"/>
            </a:solidFill>
          </a:endParaRPr>
        </a:p>
      </dgm:t>
    </dgm:pt>
    <dgm:pt modelId="{7DC871E8-C7DA-419C-9CDD-3F43197B8D29}">
      <dgm:prSet/>
      <dgm:spPr/>
      <dgm:t>
        <a:bodyPr/>
        <a:lstStyle/>
        <a:p>
          <a:r>
            <a:rPr lang="es-EC" dirty="0" smtClean="0">
              <a:solidFill>
                <a:schemeClr val="tx1"/>
              </a:solidFill>
            </a:rPr>
            <a:t>Métodos de investigación</a:t>
          </a:r>
          <a:endParaRPr lang="es-EC" dirty="0">
            <a:solidFill>
              <a:schemeClr val="tx1"/>
            </a:solidFill>
          </a:endParaRPr>
        </a:p>
      </dgm:t>
    </dgm:pt>
    <dgm:pt modelId="{7AF51800-B44D-4D26-BA63-A013C13CDA4B}" type="parTrans" cxnId="{50360FEC-8E70-4235-A95D-AF55596FE23D}">
      <dgm:prSet/>
      <dgm:spPr/>
      <dgm:t>
        <a:bodyPr/>
        <a:lstStyle/>
        <a:p>
          <a:endParaRPr lang="es-EC">
            <a:solidFill>
              <a:schemeClr val="tx1"/>
            </a:solidFill>
          </a:endParaRPr>
        </a:p>
      </dgm:t>
    </dgm:pt>
    <dgm:pt modelId="{16494859-BDD9-4A0E-9267-2BA795582986}" type="sibTrans" cxnId="{50360FEC-8E70-4235-A95D-AF55596FE23D}">
      <dgm:prSet/>
      <dgm:spPr>
        <a:solidFill>
          <a:schemeClr val="tx1"/>
        </a:solidFill>
        <a:ln w="28575">
          <a:solidFill>
            <a:schemeClr val="tx1"/>
          </a:solidFill>
        </a:ln>
      </dgm:spPr>
      <dgm:t>
        <a:bodyPr/>
        <a:lstStyle/>
        <a:p>
          <a:endParaRPr lang="es-EC">
            <a:solidFill>
              <a:schemeClr val="tx1"/>
            </a:solidFill>
          </a:endParaRPr>
        </a:p>
      </dgm:t>
    </dgm:pt>
    <dgm:pt modelId="{74FAE780-8000-46C1-94C3-D114016C709F}">
      <dgm:prSet/>
      <dgm:spPr/>
      <dgm:t>
        <a:bodyPr/>
        <a:lstStyle/>
        <a:p>
          <a:r>
            <a:rPr lang="es-EC" dirty="0" smtClean="0">
              <a:solidFill>
                <a:schemeClr val="tx1"/>
              </a:solidFill>
            </a:rPr>
            <a:t>Técnicas e instrumentos</a:t>
          </a:r>
          <a:endParaRPr lang="es-EC" dirty="0">
            <a:solidFill>
              <a:schemeClr val="tx1"/>
            </a:solidFill>
          </a:endParaRPr>
        </a:p>
      </dgm:t>
    </dgm:pt>
    <dgm:pt modelId="{96DA7B60-6189-49A9-BFA5-8833DCA2B2D4}" type="parTrans" cxnId="{C955EDF0-938B-4354-9B4A-F4E2AB0CCFF5}">
      <dgm:prSet/>
      <dgm:spPr/>
      <dgm:t>
        <a:bodyPr/>
        <a:lstStyle/>
        <a:p>
          <a:endParaRPr lang="es-EC">
            <a:solidFill>
              <a:schemeClr val="tx1"/>
            </a:solidFill>
          </a:endParaRPr>
        </a:p>
      </dgm:t>
    </dgm:pt>
    <dgm:pt modelId="{71050932-DFAD-454F-A632-0E589F1B5976}" type="sibTrans" cxnId="{C955EDF0-938B-4354-9B4A-F4E2AB0CCFF5}">
      <dgm:prSet/>
      <dgm:spPr>
        <a:solidFill>
          <a:schemeClr val="tx1"/>
        </a:solidFill>
        <a:ln w="28575">
          <a:solidFill>
            <a:schemeClr val="tx1"/>
          </a:solidFill>
        </a:ln>
      </dgm:spPr>
      <dgm:t>
        <a:bodyPr/>
        <a:lstStyle/>
        <a:p>
          <a:endParaRPr lang="es-EC">
            <a:solidFill>
              <a:schemeClr val="tx1"/>
            </a:solidFill>
          </a:endParaRPr>
        </a:p>
      </dgm:t>
    </dgm:pt>
    <dgm:pt modelId="{7C5A6222-5CF5-4D40-A8B5-D79D120C44E1}">
      <dgm:prSet/>
      <dgm:spPr/>
      <dgm:t>
        <a:bodyPr/>
        <a:lstStyle/>
        <a:p>
          <a:r>
            <a:rPr lang="es-EC" dirty="0" smtClean="0">
              <a:solidFill>
                <a:schemeClr val="tx1"/>
              </a:solidFill>
            </a:rPr>
            <a:t>Población y muestra</a:t>
          </a:r>
          <a:endParaRPr lang="es-EC" dirty="0">
            <a:solidFill>
              <a:schemeClr val="tx1"/>
            </a:solidFill>
          </a:endParaRPr>
        </a:p>
      </dgm:t>
    </dgm:pt>
    <dgm:pt modelId="{CFC7D2E1-4E2B-4675-95E3-5E9C24DB24A7}" type="parTrans" cxnId="{37262808-5D50-4C5E-B564-B6AED8754CED}">
      <dgm:prSet/>
      <dgm:spPr/>
      <dgm:t>
        <a:bodyPr/>
        <a:lstStyle/>
        <a:p>
          <a:endParaRPr lang="es-EC">
            <a:solidFill>
              <a:schemeClr val="tx1"/>
            </a:solidFill>
          </a:endParaRPr>
        </a:p>
      </dgm:t>
    </dgm:pt>
    <dgm:pt modelId="{C4DE93FE-61C9-47AC-BA5F-0086D570429C}" type="sibTrans" cxnId="{37262808-5D50-4C5E-B564-B6AED8754CED}">
      <dgm:prSet/>
      <dgm:spPr>
        <a:solidFill>
          <a:schemeClr val="tx1"/>
        </a:solidFill>
        <a:ln w="28575">
          <a:solidFill>
            <a:schemeClr val="tx1"/>
          </a:solidFill>
        </a:ln>
      </dgm:spPr>
      <dgm:t>
        <a:bodyPr/>
        <a:lstStyle/>
        <a:p>
          <a:endParaRPr lang="es-EC">
            <a:solidFill>
              <a:schemeClr val="tx1"/>
            </a:solidFill>
          </a:endParaRPr>
        </a:p>
      </dgm:t>
    </dgm:pt>
    <dgm:pt modelId="{4D242BBB-AE70-4C9C-8A2B-3C55C8750087}">
      <dgm:prSet/>
      <dgm:spPr/>
      <dgm:t>
        <a:bodyPr/>
        <a:lstStyle/>
        <a:p>
          <a:r>
            <a:rPr lang="es-EC" dirty="0" smtClean="0">
              <a:solidFill>
                <a:schemeClr val="tx1"/>
              </a:solidFill>
            </a:rPr>
            <a:t>Procesamiento de la información</a:t>
          </a:r>
          <a:endParaRPr lang="es-EC" dirty="0">
            <a:solidFill>
              <a:schemeClr val="tx1"/>
            </a:solidFill>
          </a:endParaRPr>
        </a:p>
      </dgm:t>
    </dgm:pt>
    <dgm:pt modelId="{886DAD77-E12F-47EB-93B2-DAADE27C3068}" type="parTrans" cxnId="{C3DDE1BB-5944-4E21-BF54-88FDC0A788CC}">
      <dgm:prSet/>
      <dgm:spPr/>
      <dgm:t>
        <a:bodyPr/>
        <a:lstStyle/>
        <a:p>
          <a:endParaRPr lang="es-EC">
            <a:solidFill>
              <a:schemeClr val="tx1"/>
            </a:solidFill>
          </a:endParaRPr>
        </a:p>
      </dgm:t>
    </dgm:pt>
    <dgm:pt modelId="{1FB4A180-35E2-400D-808F-70F230466C17}" type="sibTrans" cxnId="{C3DDE1BB-5944-4E21-BF54-88FDC0A788CC}">
      <dgm:prSet/>
      <dgm:spPr>
        <a:solidFill>
          <a:schemeClr val="tx1"/>
        </a:solidFill>
        <a:ln w="28575">
          <a:solidFill>
            <a:schemeClr val="tx1"/>
          </a:solidFill>
        </a:ln>
      </dgm:spPr>
      <dgm:t>
        <a:bodyPr/>
        <a:lstStyle/>
        <a:p>
          <a:endParaRPr lang="es-EC">
            <a:solidFill>
              <a:schemeClr val="tx1"/>
            </a:solidFill>
          </a:endParaRPr>
        </a:p>
      </dgm:t>
    </dgm:pt>
    <dgm:pt modelId="{061DAD2B-E674-4B4A-9DB8-995930464D35}">
      <dgm:prSet/>
      <dgm:spPr/>
      <dgm:t>
        <a:bodyPr/>
        <a:lstStyle/>
        <a:p>
          <a:r>
            <a:rPr lang="es-EC" dirty="0" smtClean="0">
              <a:solidFill>
                <a:schemeClr val="tx1"/>
              </a:solidFill>
            </a:rPr>
            <a:t>Diseño del instrumento</a:t>
          </a:r>
          <a:endParaRPr lang="es-EC" dirty="0">
            <a:solidFill>
              <a:schemeClr val="tx1"/>
            </a:solidFill>
          </a:endParaRPr>
        </a:p>
      </dgm:t>
    </dgm:pt>
    <dgm:pt modelId="{60D3DA25-02EC-4F6B-B9F6-D110D0D0A99B}" type="parTrans" cxnId="{4EA3751F-7F78-4769-B229-8058ED09C1F0}">
      <dgm:prSet/>
      <dgm:spPr/>
      <dgm:t>
        <a:bodyPr/>
        <a:lstStyle/>
        <a:p>
          <a:endParaRPr lang="es-EC">
            <a:solidFill>
              <a:schemeClr val="tx1"/>
            </a:solidFill>
          </a:endParaRPr>
        </a:p>
      </dgm:t>
    </dgm:pt>
    <dgm:pt modelId="{919FA68D-5FCA-42BD-B19B-53734E6F5C2B}" type="sibTrans" cxnId="{4EA3751F-7F78-4769-B229-8058ED09C1F0}">
      <dgm:prSet/>
      <dgm:spPr/>
      <dgm:t>
        <a:bodyPr/>
        <a:lstStyle/>
        <a:p>
          <a:endParaRPr lang="es-EC">
            <a:solidFill>
              <a:schemeClr val="tx1"/>
            </a:solidFill>
          </a:endParaRPr>
        </a:p>
      </dgm:t>
    </dgm:pt>
    <dgm:pt modelId="{1242E797-A697-40B2-A3F6-36016E5ABB28}" type="pres">
      <dgm:prSet presAssocID="{69891517-FCE6-4677-BA0A-9776CA33F64A}" presName="Name0" presStyleCnt="0">
        <dgm:presLayoutVars>
          <dgm:dir/>
          <dgm:resizeHandles val="exact"/>
        </dgm:presLayoutVars>
      </dgm:prSet>
      <dgm:spPr/>
      <dgm:t>
        <a:bodyPr/>
        <a:lstStyle/>
        <a:p>
          <a:endParaRPr lang="es-EC"/>
        </a:p>
      </dgm:t>
    </dgm:pt>
    <dgm:pt modelId="{AB53D1FC-5C47-4D04-8068-5FA614F5C58B}" type="pres">
      <dgm:prSet presAssocID="{BC5193C4-30E9-49D3-8338-49A7D5DE1D77}" presName="node" presStyleLbl="node1" presStyleIdx="0" presStyleCnt="8">
        <dgm:presLayoutVars>
          <dgm:bulletEnabled val="1"/>
        </dgm:presLayoutVars>
      </dgm:prSet>
      <dgm:spPr/>
      <dgm:t>
        <a:bodyPr/>
        <a:lstStyle/>
        <a:p>
          <a:endParaRPr lang="es-EC"/>
        </a:p>
      </dgm:t>
    </dgm:pt>
    <dgm:pt modelId="{C79EACA4-6483-455D-B24E-F77BA9608867}" type="pres">
      <dgm:prSet presAssocID="{A4CEF83E-F8D8-4429-A631-F715395962DE}" presName="sibTrans" presStyleLbl="sibTrans1D1" presStyleIdx="0" presStyleCnt="7"/>
      <dgm:spPr/>
      <dgm:t>
        <a:bodyPr/>
        <a:lstStyle/>
        <a:p>
          <a:endParaRPr lang="es-EC"/>
        </a:p>
      </dgm:t>
    </dgm:pt>
    <dgm:pt modelId="{B9DC969C-161B-475F-827F-3286B5811508}" type="pres">
      <dgm:prSet presAssocID="{A4CEF83E-F8D8-4429-A631-F715395962DE}" presName="connectorText" presStyleLbl="sibTrans1D1" presStyleIdx="0" presStyleCnt="7"/>
      <dgm:spPr/>
      <dgm:t>
        <a:bodyPr/>
        <a:lstStyle/>
        <a:p>
          <a:endParaRPr lang="es-EC"/>
        </a:p>
      </dgm:t>
    </dgm:pt>
    <dgm:pt modelId="{5069126F-988C-47D0-A9D5-A3B4D5F195D4}" type="pres">
      <dgm:prSet presAssocID="{45782021-A10A-450C-BA02-4D7F25741F07}" presName="node" presStyleLbl="node1" presStyleIdx="1" presStyleCnt="8">
        <dgm:presLayoutVars>
          <dgm:bulletEnabled val="1"/>
        </dgm:presLayoutVars>
      </dgm:prSet>
      <dgm:spPr/>
      <dgm:t>
        <a:bodyPr/>
        <a:lstStyle/>
        <a:p>
          <a:endParaRPr lang="es-EC"/>
        </a:p>
      </dgm:t>
    </dgm:pt>
    <dgm:pt modelId="{D1E86928-1AD1-4D58-AEE0-4015E0FA84AF}" type="pres">
      <dgm:prSet presAssocID="{90B1B7BC-5D34-49C9-9E09-9ECF61330C0E}" presName="sibTrans" presStyleLbl="sibTrans1D1" presStyleIdx="1" presStyleCnt="7"/>
      <dgm:spPr/>
      <dgm:t>
        <a:bodyPr/>
        <a:lstStyle/>
        <a:p>
          <a:endParaRPr lang="es-EC"/>
        </a:p>
      </dgm:t>
    </dgm:pt>
    <dgm:pt modelId="{64F0FEE7-AD8F-45D2-85FD-559057107E59}" type="pres">
      <dgm:prSet presAssocID="{90B1B7BC-5D34-49C9-9E09-9ECF61330C0E}" presName="connectorText" presStyleLbl="sibTrans1D1" presStyleIdx="1" presStyleCnt="7"/>
      <dgm:spPr/>
      <dgm:t>
        <a:bodyPr/>
        <a:lstStyle/>
        <a:p>
          <a:endParaRPr lang="es-EC"/>
        </a:p>
      </dgm:t>
    </dgm:pt>
    <dgm:pt modelId="{E4478363-3236-437C-A3B2-2FFA1461E5D7}" type="pres">
      <dgm:prSet presAssocID="{D67DEA89-1393-47E4-AFCA-22CBC917ECD2}" presName="node" presStyleLbl="node1" presStyleIdx="2" presStyleCnt="8">
        <dgm:presLayoutVars>
          <dgm:bulletEnabled val="1"/>
        </dgm:presLayoutVars>
      </dgm:prSet>
      <dgm:spPr/>
      <dgm:t>
        <a:bodyPr/>
        <a:lstStyle/>
        <a:p>
          <a:endParaRPr lang="es-EC"/>
        </a:p>
      </dgm:t>
    </dgm:pt>
    <dgm:pt modelId="{71525B15-DFFD-4FCE-A3E3-FB71C3F40C7C}" type="pres">
      <dgm:prSet presAssocID="{86CB57B6-C51D-485E-A30F-C373AC8F5676}" presName="sibTrans" presStyleLbl="sibTrans1D1" presStyleIdx="2" presStyleCnt="7"/>
      <dgm:spPr/>
      <dgm:t>
        <a:bodyPr/>
        <a:lstStyle/>
        <a:p>
          <a:endParaRPr lang="es-EC"/>
        </a:p>
      </dgm:t>
    </dgm:pt>
    <dgm:pt modelId="{D16623FA-F4CD-4795-9CB4-FE5762272404}" type="pres">
      <dgm:prSet presAssocID="{86CB57B6-C51D-485E-A30F-C373AC8F5676}" presName="connectorText" presStyleLbl="sibTrans1D1" presStyleIdx="2" presStyleCnt="7"/>
      <dgm:spPr/>
      <dgm:t>
        <a:bodyPr/>
        <a:lstStyle/>
        <a:p>
          <a:endParaRPr lang="es-EC"/>
        </a:p>
      </dgm:t>
    </dgm:pt>
    <dgm:pt modelId="{20E2BE43-6304-46B8-A4C7-DA8110DFF74D}" type="pres">
      <dgm:prSet presAssocID="{7DC871E8-C7DA-419C-9CDD-3F43197B8D29}" presName="node" presStyleLbl="node1" presStyleIdx="3" presStyleCnt="8">
        <dgm:presLayoutVars>
          <dgm:bulletEnabled val="1"/>
        </dgm:presLayoutVars>
      </dgm:prSet>
      <dgm:spPr/>
      <dgm:t>
        <a:bodyPr/>
        <a:lstStyle/>
        <a:p>
          <a:endParaRPr lang="es-ES"/>
        </a:p>
      </dgm:t>
    </dgm:pt>
    <dgm:pt modelId="{D8243D5D-7EAE-42D7-8DEC-B5FD46485731}" type="pres">
      <dgm:prSet presAssocID="{16494859-BDD9-4A0E-9267-2BA795582986}" presName="sibTrans" presStyleLbl="sibTrans1D1" presStyleIdx="3" presStyleCnt="7"/>
      <dgm:spPr/>
      <dgm:t>
        <a:bodyPr/>
        <a:lstStyle/>
        <a:p>
          <a:endParaRPr lang="es-EC"/>
        </a:p>
      </dgm:t>
    </dgm:pt>
    <dgm:pt modelId="{88DDAE14-98FD-49C5-9391-DAFC791F448E}" type="pres">
      <dgm:prSet presAssocID="{16494859-BDD9-4A0E-9267-2BA795582986}" presName="connectorText" presStyleLbl="sibTrans1D1" presStyleIdx="3" presStyleCnt="7"/>
      <dgm:spPr/>
      <dgm:t>
        <a:bodyPr/>
        <a:lstStyle/>
        <a:p>
          <a:endParaRPr lang="es-EC"/>
        </a:p>
      </dgm:t>
    </dgm:pt>
    <dgm:pt modelId="{342B15D0-6A53-420A-888D-D401E350140A}" type="pres">
      <dgm:prSet presAssocID="{74FAE780-8000-46C1-94C3-D114016C709F}" presName="node" presStyleLbl="node1" presStyleIdx="4" presStyleCnt="8">
        <dgm:presLayoutVars>
          <dgm:bulletEnabled val="1"/>
        </dgm:presLayoutVars>
      </dgm:prSet>
      <dgm:spPr/>
      <dgm:t>
        <a:bodyPr/>
        <a:lstStyle/>
        <a:p>
          <a:endParaRPr lang="es-ES"/>
        </a:p>
      </dgm:t>
    </dgm:pt>
    <dgm:pt modelId="{340149F1-58A1-48C2-8B53-FDC0617EC097}" type="pres">
      <dgm:prSet presAssocID="{71050932-DFAD-454F-A632-0E589F1B5976}" presName="sibTrans" presStyleLbl="sibTrans1D1" presStyleIdx="4" presStyleCnt="7"/>
      <dgm:spPr/>
      <dgm:t>
        <a:bodyPr/>
        <a:lstStyle/>
        <a:p>
          <a:endParaRPr lang="es-EC"/>
        </a:p>
      </dgm:t>
    </dgm:pt>
    <dgm:pt modelId="{98673AF9-FC4F-4044-861A-346A6CA99D4D}" type="pres">
      <dgm:prSet presAssocID="{71050932-DFAD-454F-A632-0E589F1B5976}" presName="connectorText" presStyleLbl="sibTrans1D1" presStyleIdx="4" presStyleCnt="7"/>
      <dgm:spPr/>
      <dgm:t>
        <a:bodyPr/>
        <a:lstStyle/>
        <a:p>
          <a:endParaRPr lang="es-EC"/>
        </a:p>
      </dgm:t>
    </dgm:pt>
    <dgm:pt modelId="{2B606F6A-0DD7-4FC4-8671-5ACE05ECFE9B}" type="pres">
      <dgm:prSet presAssocID="{7C5A6222-5CF5-4D40-A8B5-D79D120C44E1}" presName="node" presStyleLbl="node1" presStyleIdx="5" presStyleCnt="8">
        <dgm:presLayoutVars>
          <dgm:bulletEnabled val="1"/>
        </dgm:presLayoutVars>
      </dgm:prSet>
      <dgm:spPr/>
      <dgm:t>
        <a:bodyPr/>
        <a:lstStyle/>
        <a:p>
          <a:endParaRPr lang="es-ES"/>
        </a:p>
      </dgm:t>
    </dgm:pt>
    <dgm:pt modelId="{F3F7ECEC-955E-44E7-9616-13E2A248B988}" type="pres">
      <dgm:prSet presAssocID="{C4DE93FE-61C9-47AC-BA5F-0086D570429C}" presName="sibTrans" presStyleLbl="sibTrans1D1" presStyleIdx="5" presStyleCnt="7"/>
      <dgm:spPr/>
      <dgm:t>
        <a:bodyPr/>
        <a:lstStyle/>
        <a:p>
          <a:endParaRPr lang="es-EC"/>
        </a:p>
      </dgm:t>
    </dgm:pt>
    <dgm:pt modelId="{B7A9E130-F6A6-4AB1-9B0B-1D7ADE975F92}" type="pres">
      <dgm:prSet presAssocID="{C4DE93FE-61C9-47AC-BA5F-0086D570429C}" presName="connectorText" presStyleLbl="sibTrans1D1" presStyleIdx="5" presStyleCnt="7"/>
      <dgm:spPr/>
      <dgm:t>
        <a:bodyPr/>
        <a:lstStyle/>
        <a:p>
          <a:endParaRPr lang="es-EC"/>
        </a:p>
      </dgm:t>
    </dgm:pt>
    <dgm:pt modelId="{39E855E5-C914-433B-B4D9-BCD97D04A42D}" type="pres">
      <dgm:prSet presAssocID="{4D242BBB-AE70-4C9C-8A2B-3C55C8750087}" presName="node" presStyleLbl="node1" presStyleIdx="6" presStyleCnt="8">
        <dgm:presLayoutVars>
          <dgm:bulletEnabled val="1"/>
        </dgm:presLayoutVars>
      </dgm:prSet>
      <dgm:spPr/>
      <dgm:t>
        <a:bodyPr/>
        <a:lstStyle/>
        <a:p>
          <a:endParaRPr lang="es-ES"/>
        </a:p>
      </dgm:t>
    </dgm:pt>
    <dgm:pt modelId="{219262E4-7D37-4D22-876D-AD8C39C295A3}" type="pres">
      <dgm:prSet presAssocID="{1FB4A180-35E2-400D-808F-70F230466C17}" presName="sibTrans" presStyleLbl="sibTrans1D1" presStyleIdx="6" presStyleCnt="7"/>
      <dgm:spPr/>
      <dgm:t>
        <a:bodyPr/>
        <a:lstStyle/>
        <a:p>
          <a:endParaRPr lang="es-EC"/>
        </a:p>
      </dgm:t>
    </dgm:pt>
    <dgm:pt modelId="{059E977D-DD63-4EA1-A7FD-AA0684E86433}" type="pres">
      <dgm:prSet presAssocID="{1FB4A180-35E2-400D-808F-70F230466C17}" presName="connectorText" presStyleLbl="sibTrans1D1" presStyleIdx="6" presStyleCnt="7"/>
      <dgm:spPr/>
      <dgm:t>
        <a:bodyPr/>
        <a:lstStyle/>
        <a:p>
          <a:endParaRPr lang="es-EC"/>
        </a:p>
      </dgm:t>
    </dgm:pt>
    <dgm:pt modelId="{A5268C69-A8D4-4F8A-90B3-CA79D4AF1D65}" type="pres">
      <dgm:prSet presAssocID="{061DAD2B-E674-4B4A-9DB8-995930464D35}" presName="node" presStyleLbl="node1" presStyleIdx="7" presStyleCnt="8">
        <dgm:presLayoutVars>
          <dgm:bulletEnabled val="1"/>
        </dgm:presLayoutVars>
      </dgm:prSet>
      <dgm:spPr/>
      <dgm:t>
        <a:bodyPr/>
        <a:lstStyle/>
        <a:p>
          <a:endParaRPr lang="es-ES"/>
        </a:p>
      </dgm:t>
    </dgm:pt>
  </dgm:ptLst>
  <dgm:cxnLst>
    <dgm:cxn modelId="{8A257085-5F19-41BB-AB4B-296D0458C3F9}" type="presOf" srcId="{90B1B7BC-5D34-49C9-9E09-9ECF61330C0E}" destId="{D1E86928-1AD1-4D58-AEE0-4015E0FA84AF}" srcOrd="0" destOrd="0" presId="urn:microsoft.com/office/officeart/2005/8/layout/bProcess3"/>
    <dgm:cxn modelId="{85630FDC-C8C2-4A7B-95B0-F881B73CC180}" type="presOf" srcId="{A4CEF83E-F8D8-4429-A631-F715395962DE}" destId="{C79EACA4-6483-455D-B24E-F77BA9608867}" srcOrd="0" destOrd="0" presId="urn:microsoft.com/office/officeart/2005/8/layout/bProcess3"/>
    <dgm:cxn modelId="{50360FEC-8E70-4235-A95D-AF55596FE23D}" srcId="{69891517-FCE6-4677-BA0A-9776CA33F64A}" destId="{7DC871E8-C7DA-419C-9CDD-3F43197B8D29}" srcOrd="3" destOrd="0" parTransId="{7AF51800-B44D-4D26-BA63-A013C13CDA4B}" sibTransId="{16494859-BDD9-4A0E-9267-2BA795582986}"/>
    <dgm:cxn modelId="{F144A828-8019-4A4C-A77B-4FD13663DB12}" type="presOf" srcId="{4D242BBB-AE70-4C9C-8A2B-3C55C8750087}" destId="{39E855E5-C914-433B-B4D9-BCD97D04A42D}" srcOrd="0" destOrd="0" presId="urn:microsoft.com/office/officeart/2005/8/layout/bProcess3"/>
    <dgm:cxn modelId="{0F617232-FCA3-4E9C-B2BB-F67D0779133C}" srcId="{69891517-FCE6-4677-BA0A-9776CA33F64A}" destId="{D67DEA89-1393-47E4-AFCA-22CBC917ECD2}" srcOrd="2" destOrd="0" parTransId="{7ABB92F2-ED3C-4B2F-8837-2EB6C2C9CC9A}" sibTransId="{86CB57B6-C51D-485E-A30F-C373AC8F5676}"/>
    <dgm:cxn modelId="{FFD6D95E-FA8D-4597-BE3A-C1546859F379}" type="presOf" srcId="{D67DEA89-1393-47E4-AFCA-22CBC917ECD2}" destId="{E4478363-3236-437C-A3B2-2FFA1461E5D7}" srcOrd="0" destOrd="0" presId="urn:microsoft.com/office/officeart/2005/8/layout/bProcess3"/>
    <dgm:cxn modelId="{C86DD8ED-5B49-44BB-93FF-490B8AE188B4}" type="presOf" srcId="{C4DE93FE-61C9-47AC-BA5F-0086D570429C}" destId="{B7A9E130-F6A6-4AB1-9B0B-1D7ADE975F92}" srcOrd="1" destOrd="0" presId="urn:microsoft.com/office/officeart/2005/8/layout/bProcess3"/>
    <dgm:cxn modelId="{D7CF3301-0F7B-4166-A54D-7D5E1D9EB630}" type="presOf" srcId="{A4CEF83E-F8D8-4429-A631-F715395962DE}" destId="{B9DC969C-161B-475F-827F-3286B5811508}" srcOrd="1" destOrd="0" presId="urn:microsoft.com/office/officeart/2005/8/layout/bProcess3"/>
    <dgm:cxn modelId="{683C1624-5113-4EB9-BB60-32D0022F283F}" type="presOf" srcId="{16494859-BDD9-4A0E-9267-2BA795582986}" destId="{88DDAE14-98FD-49C5-9391-DAFC791F448E}" srcOrd="1" destOrd="0" presId="urn:microsoft.com/office/officeart/2005/8/layout/bProcess3"/>
    <dgm:cxn modelId="{9F2D235F-58FA-42C7-AF30-2EBC98612F8A}" srcId="{69891517-FCE6-4677-BA0A-9776CA33F64A}" destId="{BC5193C4-30E9-49D3-8338-49A7D5DE1D77}" srcOrd="0" destOrd="0" parTransId="{63D83CA4-95D3-401F-9629-2D3E156C5F6E}" sibTransId="{A4CEF83E-F8D8-4429-A631-F715395962DE}"/>
    <dgm:cxn modelId="{A6FD7700-4A90-49ED-ACAD-7980F62B957E}" type="presOf" srcId="{86CB57B6-C51D-485E-A30F-C373AC8F5676}" destId="{D16623FA-F4CD-4795-9CB4-FE5762272404}" srcOrd="1" destOrd="0" presId="urn:microsoft.com/office/officeart/2005/8/layout/bProcess3"/>
    <dgm:cxn modelId="{0EB34E0A-3B15-4D80-A4AB-617BDD71F7C9}" type="presOf" srcId="{061DAD2B-E674-4B4A-9DB8-995930464D35}" destId="{A5268C69-A8D4-4F8A-90B3-CA79D4AF1D65}" srcOrd="0" destOrd="0" presId="urn:microsoft.com/office/officeart/2005/8/layout/bProcess3"/>
    <dgm:cxn modelId="{09104CA7-529C-419C-B169-B0DC73BAF684}" type="presOf" srcId="{7C5A6222-5CF5-4D40-A8B5-D79D120C44E1}" destId="{2B606F6A-0DD7-4FC4-8671-5ACE05ECFE9B}" srcOrd="0" destOrd="0" presId="urn:microsoft.com/office/officeart/2005/8/layout/bProcess3"/>
    <dgm:cxn modelId="{394C74F5-E92B-4E71-B635-B4189E37C1F3}" type="presOf" srcId="{7DC871E8-C7DA-419C-9CDD-3F43197B8D29}" destId="{20E2BE43-6304-46B8-A4C7-DA8110DFF74D}" srcOrd="0" destOrd="0" presId="urn:microsoft.com/office/officeart/2005/8/layout/bProcess3"/>
    <dgm:cxn modelId="{B7D240A9-8252-4814-A617-CCABDCE8EF7B}" type="presOf" srcId="{16494859-BDD9-4A0E-9267-2BA795582986}" destId="{D8243D5D-7EAE-42D7-8DEC-B5FD46485731}" srcOrd="0" destOrd="0" presId="urn:microsoft.com/office/officeart/2005/8/layout/bProcess3"/>
    <dgm:cxn modelId="{F9CCD332-33EE-459C-9F3F-D00D9434F545}" type="presOf" srcId="{71050932-DFAD-454F-A632-0E589F1B5976}" destId="{98673AF9-FC4F-4044-861A-346A6CA99D4D}" srcOrd="1" destOrd="0" presId="urn:microsoft.com/office/officeart/2005/8/layout/bProcess3"/>
    <dgm:cxn modelId="{C3DDE1BB-5944-4E21-BF54-88FDC0A788CC}" srcId="{69891517-FCE6-4677-BA0A-9776CA33F64A}" destId="{4D242BBB-AE70-4C9C-8A2B-3C55C8750087}" srcOrd="6" destOrd="0" parTransId="{886DAD77-E12F-47EB-93B2-DAADE27C3068}" sibTransId="{1FB4A180-35E2-400D-808F-70F230466C17}"/>
    <dgm:cxn modelId="{5B516EE7-B156-4E99-AA56-A7B98A442E70}" type="presOf" srcId="{71050932-DFAD-454F-A632-0E589F1B5976}" destId="{340149F1-58A1-48C2-8B53-FDC0617EC097}" srcOrd="0" destOrd="0" presId="urn:microsoft.com/office/officeart/2005/8/layout/bProcess3"/>
    <dgm:cxn modelId="{92F2B908-3DD7-4830-9373-725202C77911}" type="presOf" srcId="{BC5193C4-30E9-49D3-8338-49A7D5DE1D77}" destId="{AB53D1FC-5C47-4D04-8068-5FA614F5C58B}" srcOrd="0" destOrd="0" presId="urn:microsoft.com/office/officeart/2005/8/layout/bProcess3"/>
    <dgm:cxn modelId="{6DC74DFE-244E-4C4E-9C4A-AFF138B3E1E3}" type="presOf" srcId="{90B1B7BC-5D34-49C9-9E09-9ECF61330C0E}" destId="{64F0FEE7-AD8F-45D2-85FD-559057107E59}" srcOrd="1" destOrd="0" presId="urn:microsoft.com/office/officeart/2005/8/layout/bProcess3"/>
    <dgm:cxn modelId="{C955EDF0-938B-4354-9B4A-F4E2AB0CCFF5}" srcId="{69891517-FCE6-4677-BA0A-9776CA33F64A}" destId="{74FAE780-8000-46C1-94C3-D114016C709F}" srcOrd="4" destOrd="0" parTransId="{96DA7B60-6189-49A9-BFA5-8833DCA2B2D4}" sibTransId="{71050932-DFAD-454F-A632-0E589F1B5976}"/>
    <dgm:cxn modelId="{0D56A3C4-986C-4411-9EEB-23C932C31E9E}" type="presOf" srcId="{74FAE780-8000-46C1-94C3-D114016C709F}" destId="{342B15D0-6A53-420A-888D-D401E350140A}" srcOrd="0" destOrd="0" presId="urn:microsoft.com/office/officeart/2005/8/layout/bProcess3"/>
    <dgm:cxn modelId="{8870E5E4-EB8A-4109-8093-BF7D4F35A4F0}" srcId="{69891517-FCE6-4677-BA0A-9776CA33F64A}" destId="{45782021-A10A-450C-BA02-4D7F25741F07}" srcOrd="1" destOrd="0" parTransId="{9839169C-61FE-48A1-B125-256BE6B18C61}" sibTransId="{90B1B7BC-5D34-49C9-9E09-9ECF61330C0E}"/>
    <dgm:cxn modelId="{569B1484-22FB-48A2-A8E9-02EF8A65F0E9}" type="presOf" srcId="{C4DE93FE-61C9-47AC-BA5F-0086D570429C}" destId="{F3F7ECEC-955E-44E7-9616-13E2A248B988}" srcOrd="0" destOrd="0" presId="urn:microsoft.com/office/officeart/2005/8/layout/bProcess3"/>
    <dgm:cxn modelId="{B4F67EDA-2CDE-4947-A1ED-B5EC1EF77E9F}" type="presOf" srcId="{86CB57B6-C51D-485E-A30F-C373AC8F5676}" destId="{71525B15-DFFD-4FCE-A3E3-FB71C3F40C7C}" srcOrd="0" destOrd="0" presId="urn:microsoft.com/office/officeart/2005/8/layout/bProcess3"/>
    <dgm:cxn modelId="{A83F8400-6C96-401F-B86A-74EA5581A34D}" type="presOf" srcId="{1FB4A180-35E2-400D-808F-70F230466C17}" destId="{059E977D-DD63-4EA1-A7FD-AA0684E86433}" srcOrd="1" destOrd="0" presId="urn:microsoft.com/office/officeart/2005/8/layout/bProcess3"/>
    <dgm:cxn modelId="{37262808-5D50-4C5E-B564-B6AED8754CED}" srcId="{69891517-FCE6-4677-BA0A-9776CA33F64A}" destId="{7C5A6222-5CF5-4D40-A8B5-D79D120C44E1}" srcOrd="5" destOrd="0" parTransId="{CFC7D2E1-4E2B-4675-95E3-5E9C24DB24A7}" sibTransId="{C4DE93FE-61C9-47AC-BA5F-0086D570429C}"/>
    <dgm:cxn modelId="{C5CF1686-70F9-40B3-B66E-340CC7144784}" type="presOf" srcId="{45782021-A10A-450C-BA02-4D7F25741F07}" destId="{5069126F-988C-47D0-A9D5-A3B4D5F195D4}" srcOrd="0" destOrd="0" presId="urn:microsoft.com/office/officeart/2005/8/layout/bProcess3"/>
    <dgm:cxn modelId="{4EA3751F-7F78-4769-B229-8058ED09C1F0}" srcId="{69891517-FCE6-4677-BA0A-9776CA33F64A}" destId="{061DAD2B-E674-4B4A-9DB8-995930464D35}" srcOrd="7" destOrd="0" parTransId="{60D3DA25-02EC-4F6B-B9F6-D110D0D0A99B}" sibTransId="{919FA68D-5FCA-42BD-B19B-53734E6F5C2B}"/>
    <dgm:cxn modelId="{0E0F5181-9C1C-4001-93CA-D2C47F7D01C4}" type="presOf" srcId="{69891517-FCE6-4677-BA0A-9776CA33F64A}" destId="{1242E797-A697-40B2-A3F6-36016E5ABB28}" srcOrd="0" destOrd="0" presId="urn:microsoft.com/office/officeart/2005/8/layout/bProcess3"/>
    <dgm:cxn modelId="{0ACBCF3E-2127-4154-86B3-E5378149932B}" type="presOf" srcId="{1FB4A180-35E2-400D-808F-70F230466C17}" destId="{219262E4-7D37-4D22-876D-AD8C39C295A3}" srcOrd="0" destOrd="0" presId="urn:microsoft.com/office/officeart/2005/8/layout/bProcess3"/>
    <dgm:cxn modelId="{DB59DA2A-3C67-4EE8-9046-F2A68A7DAF01}" type="presParOf" srcId="{1242E797-A697-40B2-A3F6-36016E5ABB28}" destId="{AB53D1FC-5C47-4D04-8068-5FA614F5C58B}" srcOrd="0" destOrd="0" presId="urn:microsoft.com/office/officeart/2005/8/layout/bProcess3"/>
    <dgm:cxn modelId="{67F4E60C-6182-4F02-A46C-BE035CAB8A22}" type="presParOf" srcId="{1242E797-A697-40B2-A3F6-36016E5ABB28}" destId="{C79EACA4-6483-455D-B24E-F77BA9608867}" srcOrd="1" destOrd="0" presId="urn:microsoft.com/office/officeart/2005/8/layout/bProcess3"/>
    <dgm:cxn modelId="{5C6648FC-498B-49BE-B957-66B161D0A778}" type="presParOf" srcId="{C79EACA4-6483-455D-B24E-F77BA9608867}" destId="{B9DC969C-161B-475F-827F-3286B5811508}" srcOrd="0" destOrd="0" presId="urn:microsoft.com/office/officeart/2005/8/layout/bProcess3"/>
    <dgm:cxn modelId="{BEBAB715-F11E-497F-86ED-62CD0E213861}" type="presParOf" srcId="{1242E797-A697-40B2-A3F6-36016E5ABB28}" destId="{5069126F-988C-47D0-A9D5-A3B4D5F195D4}" srcOrd="2" destOrd="0" presId="urn:microsoft.com/office/officeart/2005/8/layout/bProcess3"/>
    <dgm:cxn modelId="{2FAE6039-D326-4BF3-8D58-AF5CC44E7B06}" type="presParOf" srcId="{1242E797-A697-40B2-A3F6-36016E5ABB28}" destId="{D1E86928-1AD1-4D58-AEE0-4015E0FA84AF}" srcOrd="3" destOrd="0" presId="urn:microsoft.com/office/officeart/2005/8/layout/bProcess3"/>
    <dgm:cxn modelId="{2F3256FC-3B4A-4A53-B24F-AD2207EC690B}" type="presParOf" srcId="{D1E86928-1AD1-4D58-AEE0-4015E0FA84AF}" destId="{64F0FEE7-AD8F-45D2-85FD-559057107E59}" srcOrd="0" destOrd="0" presId="urn:microsoft.com/office/officeart/2005/8/layout/bProcess3"/>
    <dgm:cxn modelId="{4A58AB6C-E2C2-45A9-8E72-B31835523BA2}" type="presParOf" srcId="{1242E797-A697-40B2-A3F6-36016E5ABB28}" destId="{E4478363-3236-437C-A3B2-2FFA1461E5D7}" srcOrd="4" destOrd="0" presId="urn:microsoft.com/office/officeart/2005/8/layout/bProcess3"/>
    <dgm:cxn modelId="{2B6C2FCD-D1D8-488F-845B-FAA29FD25FA6}" type="presParOf" srcId="{1242E797-A697-40B2-A3F6-36016E5ABB28}" destId="{71525B15-DFFD-4FCE-A3E3-FB71C3F40C7C}" srcOrd="5" destOrd="0" presId="urn:microsoft.com/office/officeart/2005/8/layout/bProcess3"/>
    <dgm:cxn modelId="{5BBB1F8D-4D31-47C2-B0F8-E42C362914F4}" type="presParOf" srcId="{71525B15-DFFD-4FCE-A3E3-FB71C3F40C7C}" destId="{D16623FA-F4CD-4795-9CB4-FE5762272404}" srcOrd="0" destOrd="0" presId="urn:microsoft.com/office/officeart/2005/8/layout/bProcess3"/>
    <dgm:cxn modelId="{9FBE0311-2A0F-4F93-9379-348D2594A7C3}" type="presParOf" srcId="{1242E797-A697-40B2-A3F6-36016E5ABB28}" destId="{20E2BE43-6304-46B8-A4C7-DA8110DFF74D}" srcOrd="6" destOrd="0" presId="urn:microsoft.com/office/officeart/2005/8/layout/bProcess3"/>
    <dgm:cxn modelId="{A89F82FB-1C6C-4DDF-B771-30324C950DCA}" type="presParOf" srcId="{1242E797-A697-40B2-A3F6-36016E5ABB28}" destId="{D8243D5D-7EAE-42D7-8DEC-B5FD46485731}" srcOrd="7" destOrd="0" presId="urn:microsoft.com/office/officeart/2005/8/layout/bProcess3"/>
    <dgm:cxn modelId="{D1FF8DA1-D41A-4109-A7FC-8BF2AB4750B5}" type="presParOf" srcId="{D8243D5D-7EAE-42D7-8DEC-B5FD46485731}" destId="{88DDAE14-98FD-49C5-9391-DAFC791F448E}" srcOrd="0" destOrd="0" presId="urn:microsoft.com/office/officeart/2005/8/layout/bProcess3"/>
    <dgm:cxn modelId="{D909EF6D-BD01-4E04-A365-2B1B5893E220}" type="presParOf" srcId="{1242E797-A697-40B2-A3F6-36016E5ABB28}" destId="{342B15D0-6A53-420A-888D-D401E350140A}" srcOrd="8" destOrd="0" presId="urn:microsoft.com/office/officeart/2005/8/layout/bProcess3"/>
    <dgm:cxn modelId="{3898BAAB-9264-41E4-9022-5FFEB6ECF575}" type="presParOf" srcId="{1242E797-A697-40B2-A3F6-36016E5ABB28}" destId="{340149F1-58A1-48C2-8B53-FDC0617EC097}" srcOrd="9" destOrd="0" presId="urn:microsoft.com/office/officeart/2005/8/layout/bProcess3"/>
    <dgm:cxn modelId="{CDD95934-8627-4173-A456-CD7D7DDB1A35}" type="presParOf" srcId="{340149F1-58A1-48C2-8B53-FDC0617EC097}" destId="{98673AF9-FC4F-4044-861A-346A6CA99D4D}" srcOrd="0" destOrd="0" presId="urn:microsoft.com/office/officeart/2005/8/layout/bProcess3"/>
    <dgm:cxn modelId="{8C4611EC-9701-4290-9410-4613978104F6}" type="presParOf" srcId="{1242E797-A697-40B2-A3F6-36016E5ABB28}" destId="{2B606F6A-0DD7-4FC4-8671-5ACE05ECFE9B}" srcOrd="10" destOrd="0" presId="urn:microsoft.com/office/officeart/2005/8/layout/bProcess3"/>
    <dgm:cxn modelId="{A29462A1-E48C-4960-8555-7B6E972FEBCB}" type="presParOf" srcId="{1242E797-A697-40B2-A3F6-36016E5ABB28}" destId="{F3F7ECEC-955E-44E7-9616-13E2A248B988}" srcOrd="11" destOrd="0" presId="urn:microsoft.com/office/officeart/2005/8/layout/bProcess3"/>
    <dgm:cxn modelId="{CFB74D8C-B573-46CA-834E-D948262914B8}" type="presParOf" srcId="{F3F7ECEC-955E-44E7-9616-13E2A248B988}" destId="{B7A9E130-F6A6-4AB1-9B0B-1D7ADE975F92}" srcOrd="0" destOrd="0" presId="urn:microsoft.com/office/officeart/2005/8/layout/bProcess3"/>
    <dgm:cxn modelId="{84AC7220-EBC5-4E9C-90BB-81156386FC7E}" type="presParOf" srcId="{1242E797-A697-40B2-A3F6-36016E5ABB28}" destId="{39E855E5-C914-433B-B4D9-BCD97D04A42D}" srcOrd="12" destOrd="0" presId="urn:microsoft.com/office/officeart/2005/8/layout/bProcess3"/>
    <dgm:cxn modelId="{B9431B98-5E3A-4D3A-9CB2-4B58208BD851}" type="presParOf" srcId="{1242E797-A697-40B2-A3F6-36016E5ABB28}" destId="{219262E4-7D37-4D22-876D-AD8C39C295A3}" srcOrd="13" destOrd="0" presId="urn:microsoft.com/office/officeart/2005/8/layout/bProcess3"/>
    <dgm:cxn modelId="{938F667D-3836-484F-ADC2-40C507BD89A3}" type="presParOf" srcId="{219262E4-7D37-4D22-876D-AD8C39C295A3}" destId="{059E977D-DD63-4EA1-A7FD-AA0684E86433}" srcOrd="0" destOrd="0" presId="urn:microsoft.com/office/officeart/2005/8/layout/bProcess3"/>
    <dgm:cxn modelId="{4CD76C2B-1259-4FFC-B71C-A779C446A0CC}" type="presParOf" srcId="{1242E797-A697-40B2-A3F6-36016E5ABB28}" destId="{A5268C69-A8D4-4F8A-90B3-CA79D4AF1D65}" srcOrd="14"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69EC767-D755-7742-97C5-E453E8AE20C0}" type="doc">
      <dgm:prSet loTypeId="urn:microsoft.com/office/officeart/2005/8/layout/hierarchy3" loCatId="" qsTypeId="urn:microsoft.com/office/officeart/2005/8/quickstyle/simple4" qsCatId="simple" csTypeId="urn:microsoft.com/office/officeart/2005/8/colors/accent1_2" csCatId="accent1" phldr="1"/>
      <dgm:spPr/>
      <dgm:t>
        <a:bodyPr/>
        <a:lstStyle/>
        <a:p>
          <a:endParaRPr lang="es-ES"/>
        </a:p>
      </dgm:t>
    </dgm:pt>
    <dgm:pt modelId="{DFF6628A-6343-E34E-9FC9-2FCF28176848}">
      <dgm:prSet phldrT="[Texto]"/>
      <dgm:spPr/>
      <dgm:t>
        <a:bodyPr/>
        <a:lstStyle/>
        <a:p>
          <a:r>
            <a:rPr lang="es-ES_tradnl" dirty="0" smtClean="0"/>
            <a:t>Descriptiva</a:t>
          </a:r>
        </a:p>
      </dgm:t>
    </dgm:pt>
    <dgm:pt modelId="{BBB32B37-766C-064C-8178-8BA8E0FB7D41}" type="parTrans" cxnId="{8A7F5E15-A606-A64D-AECF-8837FE2910E8}">
      <dgm:prSet/>
      <dgm:spPr/>
      <dgm:t>
        <a:bodyPr/>
        <a:lstStyle/>
        <a:p>
          <a:endParaRPr lang="es-ES"/>
        </a:p>
      </dgm:t>
    </dgm:pt>
    <dgm:pt modelId="{6C9187B4-50BF-E447-8161-DC284A8FC8C8}" type="sibTrans" cxnId="{8A7F5E15-A606-A64D-AECF-8837FE2910E8}">
      <dgm:prSet/>
      <dgm:spPr/>
      <dgm:t>
        <a:bodyPr/>
        <a:lstStyle/>
        <a:p>
          <a:endParaRPr lang="es-ES"/>
        </a:p>
      </dgm:t>
    </dgm:pt>
    <dgm:pt modelId="{D8BECA59-BF81-F840-9227-2CE24ABA20D2}">
      <dgm:prSet phldrT="[Texto]"/>
      <dgm:spPr/>
      <dgm:t>
        <a:bodyPr/>
        <a:lstStyle/>
        <a:p>
          <a:r>
            <a:rPr lang="es-ES_tradnl" dirty="0" smtClean="0"/>
            <a:t>establecer una descripción lo más completa posible de un fenómeno</a:t>
          </a:r>
          <a:endParaRPr lang="es-ES" dirty="0"/>
        </a:p>
      </dgm:t>
    </dgm:pt>
    <dgm:pt modelId="{A2BC09A9-5768-5144-B970-80F203C5033D}" type="parTrans" cxnId="{3C3D43FD-AD21-FE48-9E74-59B31C5933E1}">
      <dgm:prSet/>
      <dgm:spPr/>
      <dgm:t>
        <a:bodyPr/>
        <a:lstStyle/>
        <a:p>
          <a:endParaRPr lang="es-ES"/>
        </a:p>
      </dgm:t>
    </dgm:pt>
    <dgm:pt modelId="{218E80A9-62A7-6445-8637-A9075D9F2FC1}" type="sibTrans" cxnId="{3C3D43FD-AD21-FE48-9E74-59B31C5933E1}">
      <dgm:prSet/>
      <dgm:spPr/>
      <dgm:t>
        <a:bodyPr/>
        <a:lstStyle/>
        <a:p>
          <a:endParaRPr lang="es-ES"/>
        </a:p>
      </dgm:t>
    </dgm:pt>
    <dgm:pt modelId="{ACC3BDD6-8F74-1E40-A686-BC77E3699AAA}">
      <dgm:prSet phldrT="[Texto]"/>
      <dgm:spPr/>
      <dgm:t>
        <a:bodyPr/>
        <a:lstStyle/>
        <a:p>
          <a:r>
            <a:rPr lang="es-ES_tradnl" dirty="0" smtClean="0"/>
            <a:t>Mide las características y observa la configuración y los procesos que componen los fenómenos</a:t>
          </a:r>
          <a:endParaRPr lang="es-ES" dirty="0"/>
        </a:p>
      </dgm:t>
    </dgm:pt>
    <dgm:pt modelId="{B3924E69-8FA9-E844-9983-AFAF08D0F8C2}" type="parTrans" cxnId="{4C1ADB6A-678A-DC4F-8800-5FB8D20EE601}">
      <dgm:prSet/>
      <dgm:spPr/>
      <dgm:t>
        <a:bodyPr/>
        <a:lstStyle/>
        <a:p>
          <a:endParaRPr lang="es-ES"/>
        </a:p>
      </dgm:t>
    </dgm:pt>
    <dgm:pt modelId="{8659727E-8DAB-5948-B721-652D5544C727}" type="sibTrans" cxnId="{4C1ADB6A-678A-DC4F-8800-5FB8D20EE601}">
      <dgm:prSet/>
      <dgm:spPr/>
      <dgm:t>
        <a:bodyPr/>
        <a:lstStyle/>
        <a:p>
          <a:endParaRPr lang="es-ES"/>
        </a:p>
      </dgm:t>
    </dgm:pt>
    <dgm:pt modelId="{371854D1-6BD7-8745-9DF8-6D3AA87F6648}">
      <dgm:prSet phldrT="[Texto]"/>
      <dgm:spPr/>
      <dgm:t>
        <a:bodyPr/>
        <a:lstStyle/>
        <a:p>
          <a:r>
            <a:rPr lang="es-ES" dirty="0" smtClean="0"/>
            <a:t>Cuantitativo</a:t>
          </a:r>
          <a:endParaRPr lang="es-ES" dirty="0"/>
        </a:p>
      </dgm:t>
    </dgm:pt>
    <dgm:pt modelId="{62983A28-670F-164E-AE55-34730F136F17}" type="parTrans" cxnId="{7447894E-F21E-8443-ADAC-4302F8A9FF98}">
      <dgm:prSet/>
      <dgm:spPr/>
      <dgm:t>
        <a:bodyPr/>
        <a:lstStyle/>
        <a:p>
          <a:endParaRPr lang="es-ES"/>
        </a:p>
      </dgm:t>
    </dgm:pt>
    <dgm:pt modelId="{057CAE16-3ADA-374F-B702-C269B095D86F}" type="sibTrans" cxnId="{7447894E-F21E-8443-ADAC-4302F8A9FF98}">
      <dgm:prSet/>
      <dgm:spPr/>
      <dgm:t>
        <a:bodyPr/>
        <a:lstStyle/>
        <a:p>
          <a:endParaRPr lang="es-ES"/>
        </a:p>
      </dgm:t>
    </dgm:pt>
    <dgm:pt modelId="{41AE0C78-CC34-B143-B746-DF94F01785B9}">
      <dgm:prSet phldrT="[Texto]"/>
      <dgm:spPr/>
      <dgm:t>
        <a:bodyPr/>
        <a:lstStyle/>
        <a:p>
          <a:r>
            <a:rPr lang="es-ES" dirty="0" smtClean="0"/>
            <a:t>plantea una concepción global positivista, hipotética-deductiva, objetiva, particularista y orientada a los resultados para explicar ciertos fenómenos”</a:t>
          </a:r>
          <a:endParaRPr lang="es-ES" dirty="0"/>
        </a:p>
      </dgm:t>
    </dgm:pt>
    <dgm:pt modelId="{C3CAE27E-73FC-764A-8F99-6C7E51515398}" type="parTrans" cxnId="{D5BFB0D6-76C5-9D49-9669-729286B3988A}">
      <dgm:prSet/>
      <dgm:spPr/>
      <dgm:t>
        <a:bodyPr/>
        <a:lstStyle/>
        <a:p>
          <a:endParaRPr lang="es-ES"/>
        </a:p>
      </dgm:t>
    </dgm:pt>
    <dgm:pt modelId="{6A7CE27A-EED0-264B-B67A-9243AF29040A}" type="sibTrans" cxnId="{D5BFB0D6-76C5-9D49-9669-729286B3988A}">
      <dgm:prSet/>
      <dgm:spPr/>
      <dgm:t>
        <a:bodyPr/>
        <a:lstStyle/>
        <a:p>
          <a:endParaRPr lang="es-ES"/>
        </a:p>
      </dgm:t>
    </dgm:pt>
    <dgm:pt modelId="{F5F6AB29-0AC2-9A45-846D-71015130366D}">
      <dgm:prSet phldrT="[Texto]"/>
      <dgm:spPr/>
      <dgm:t>
        <a:bodyPr/>
        <a:lstStyle/>
        <a:p>
          <a:r>
            <a:rPr lang="es-ES" dirty="0" smtClean="0"/>
            <a:t>probar teorías en base de estudios muéstrales representativos, en base de la aplicación de instrumentos sometidos a pruebas estadísticas</a:t>
          </a:r>
          <a:endParaRPr lang="es-ES" dirty="0"/>
        </a:p>
      </dgm:t>
    </dgm:pt>
    <dgm:pt modelId="{019A8CA1-3813-884B-90EC-4146D79C47D1}" type="parTrans" cxnId="{3F2D824C-6AA3-9549-9004-2E91026DD461}">
      <dgm:prSet/>
      <dgm:spPr/>
      <dgm:t>
        <a:bodyPr/>
        <a:lstStyle/>
        <a:p>
          <a:endParaRPr lang="es-ES"/>
        </a:p>
      </dgm:t>
    </dgm:pt>
    <dgm:pt modelId="{6A8E6B8F-7CDB-CC4F-BD9D-EC72BE737758}" type="sibTrans" cxnId="{3F2D824C-6AA3-9549-9004-2E91026DD461}">
      <dgm:prSet/>
      <dgm:spPr/>
      <dgm:t>
        <a:bodyPr/>
        <a:lstStyle/>
        <a:p>
          <a:endParaRPr lang="es-ES"/>
        </a:p>
      </dgm:t>
    </dgm:pt>
    <dgm:pt modelId="{F10B8A80-4D51-3B4A-A7A2-D26122E47976}" type="pres">
      <dgm:prSet presAssocID="{769EC767-D755-7742-97C5-E453E8AE20C0}" presName="diagram" presStyleCnt="0">
        <dgm:presLayoutVars>
          <dgm:chPref val="1"/>
          <dgm:dir/>
          <dgm:animOne val="branch"/>
          <dgm:animLvl val="lvl"/>
          <dgm:resizeHandles/>
        </dgm:presLayoutVars>
      </dgm:prSet>
      <dgm:spPr/>
      <dgm:t>
        <a:bodyPr/>
        <a:lstStyle/>
        <a:p>
          <a:endParaRPr lang="es-ES"/>
        </a:p>
      </dgm:t>
    </dgm:pt>
    <dgm:pt modelId="{629B1FD0-B7AB-8949-9784-97A1F974ADA6}" type="pres">
      <dgm:prSet presAssocID="{DFF6628A-6343-E34E-9FC9-2FCF28176848}" presName="root" presStyleCnt="0"/>
      <dgm:spPr/>
    </dgm:pt>
    <dgm:pt modelId="{FFA75581-66CE-E24C-8E78-E4A3D91006C4}" type="pres">
      <dgm:prSet presAssocID="{DFF6628A-6343-E34E-9FC9-2FCF28176848}" presName="rootComposite" presStyleCnt="0"/>
      <dgm:spPr/>
    </dgm:pt>
    <dgm:pt modelId="{18C02E9C-F168-E046-96AC-872587A647F4}" type="pres">
      <dgm:prSet presAssocID="{DFF6628A-6343-E34E-9FC9-2FCF28176848}" presName="rootText" presStyleLbl="node1" presStyleIdx="0" presStyleCnt="2"/>
      <dgm:spPr/>
      <dgm:t>
        <a:bodyPr/>
        <a:lstStyle/>
        <a:p>
          <a:endParaRPr lang="es-ES"/>
        </a:p>
      </dgm:t>
    </dgm:pt>
    <dgm:pt modelId="{1EEACFA2-75E3-0A46-820C-1ED4537D8AE6}" type="pres">
      <dgm:prSet presAssocID="{DFF6628A-6343-E34E-9FC9-2FCF28176848}" presName="rootConnector" presStyleLbl="node1" presStyleIdx="0" presStyleCnt="2"/>
      <dgm:spPr/>
      <dgm:t>
        <a:bodyPr/>
        <a:lstStyle/>
        <a:p>
          <a:endParaRPr lang="es-ES"/>
        </a:p>
      </dgm:t>
    </dgm:pt>
    <dgm:pt modelId="{1708A627-F236-2E4E-94BC-187134303D3C}" type="pres">
      <dgm:prSet presAssocID="{DFF6628A-6343-E34E-9FC9-2FCF28176848}" presName="childShape" presStyleCnt="0"/>
      <dgm:spPr/>
    </dgm:pt>
    <dgm:pt modelId="{4271DA3E-BA82-0D46-A6E4-403BC651B12E}" type="pres">
      <dgm:prSet presAssocID="{A2BC09A9-5768-5144-B970-80F203C5033D}" presName="Name13" presStyleLbl="parChTrans1D2" presStyleIdx="0" presStyleCnt="4"/>
      <dgm:spPr/>
      <dgm:t>
        <a:bodyPr/>
        <a:lstStyle/>
        <a:p>
          <a:endParaRPr lang="es-ES"/>
        </a:p>
      </dgm:t>
    </dgm:pt>
    <dgm:pt modelId="{EF59B294-EA62-D242-949B-62BCB2DCCCE4}" type="pres">
      <dgm:prSet presAssocID="{D8BECA59-BF81-F840-9227-2CE24ABA20D2}" presName="childText" presStyleLbl="bgAcc1" presStyleIdx="0" presStyleCnt="4">
        <dgm:presLayoutVars>
          <dgm:bulletEnabled val="1"/>
        </dgm:presLayoutVars>
      </dgm:prSet>
      <dgm:spPr/>
      <dgm:t>
        <a:bodyPr/>
        <a:lstStyle/>
        <a:p>
          <a:endParaRPr lang="es-ES"/>
        </a:p>
      </dgm:t>
    </dgm:pt>
    <dgm:pt modelId="{EA7140AA-10A3-8E4A-8089-E2EE234622D4}" type="pres">
      <dgm:prSet presAssocID="{B3924E69-8FA9-E844-9983-AFAF08D0F8C2}" presName="Name13" presStyleLbl="parChTrans1D2" presStyleIdx="1" presStyleCnt="4"/>
      <dgm:spPr/>
      <dgm:t>
        <a:bodyPr/>
        <a:lstStyle/>
        <a:p>
          <a:endParaRPr lang="es-ES"/>
        </a:p>
      </dgm:t>
    </dgm:pt>
    <dgm:pt modelId="{C5267D8B-EFF9-C44D-940F-7768DE7D1A12}" type="pres">
      <dgm:prSet presAssocID="{ACC3BDD6-8F74-1E40-A686-BC77E3699AAA}" presName="childText" presStyleLbl="bgAcc1" presStyleIdx="1" presStyleCnt="4">
        <dgm:presLayoutVars>
          <dgm:bulletEnabled val="1"/>
        </dgm:presLayoutVars>
      </dgm:prSet>
      <dgm:spPr/>
      <dgm:t>
        <a:bodyPr/>
        <a:lstStyle/>
        <a:p>
          <a:endParaRPr lang="es-ES"/>
        </a:p>
      </dgm:t>
    </dgm:pt>
    <dgm:pt modelId="{1DBBF7F8-804C-1745-8DAB-FF18BD911965}" type="pres">
      <dgm:prSet presAssocID="{371854D1-6BD7-8745-9DF8-6D3AA87F6648}" presName="root" presStyleCnt="0"/>
      <dgm:spPr/>
    </dgm:pt>
    <dgm:pt modelId="{2BFE6B00-1584-8544-B95D-2E6D41A9AB45}" type="pres">
      <dgm:prSet presAssocID="{371854D1-6BD7-8745-9DF8-6D3AA87F6648}" presName="rootComposite" presStyleCnt="0"/>
      <dgm:spPr/>
    </dgm:pt>
    <dgm:pt modelId="{41DC07CD-3FF3-754A-A7EE-E2126CDA30DA}" type="pres">
      <dgm:prSet presAssocID="{371854D1-6BD7-8745-9DF8-6D3AA87F6648}" presName="rootText" presStyleLbl="node1" presStyleIdx="1" presStyleCnt="2"/>
      <dgm:spPr/>
      <dgm:t>
        <a:bodyPr/>
        <a:lstStyle/>
        <a:p>
          <a:endParaRPr lang="es-ES"/>
        </a:p>
      </dgm:t>
    </dgm:pt>
    <dgm:pt modelId="{22F8DDF6-02E3-9243-8D8A-F06C1C4ABA92}" type="pres">
      <dgm:prSet presAssocID="{371854D1-6BD7-8745-9DF8-6D3AA87F6648}" presName="rootConnector" presStyleLbl="node1" presStyleIdx="1" presStyleCnt="2"/>
      <dgm:spPr/>
      <dgm:t>
        <a:bodyPr/>
        <a:lstStyle/>
        <a:p>
          <a:endParaRPr lang="es-ES"/>
        </a:p>
      </dgm:t>
    </dgm:pt>
    <dgm:pt modelId="{385785DF-3F0E-6B45-BCC3-8D375697231D}" type="pres">
      <dgm:prSet presAssocID="{371854D1-6BD7-8745-9DF8-6D3AA87F6648}" presName="childShape" presStyleCnt="0"/>
      <dgm:spPr/>
    </dgm:pt>
    <dgm:pt modelId="{B1D2DBD7-C530-4E48-B2B0-6529F54638B6}" type="pres">
      <dgm:prSet presAssocID="{C3CAE27E-73FC-764A-8F99-6C7E51515398}" presName="Name13" presStyleLbl="parChTrans1D2" presStyleIdx="2" presStyleCnt="4"/>
      <dgm:spPr/>
      <dgm:t>
        <a:bodyPr/>
        <a:lstStyle/>
        <a:p>
          <a:endParaRPr lang="es-ES"/>
        </a:p>
      </dgm:t>
    </dgm:pt>
    <dgm:pt modelId="{56D38AC5-1466-784F-A538-5ABCA92A5347}" type="pres">
      <dgm:prSet presAssocID="{41AE0C78-CC34-B143-B746-DF94F01785B9}" presName="childText" presStyleLbl="bgAcc1" presStyleIdx="2" presStyleCnt="4">
        <dgm:presLayoutVars>
          <dgm:bulletEnabled val="1"/>
        </dgm:presLayoutVars>
      </dgm:prSet>
      <dgm:spPr/>
      <dgm:t>
        <a:bodyPr/>
        <a:lstStyle/>
        <a:p>
          <a:endParaRPr lang="es-ES"/>
        </a:p>
      </dgm:t>
    </dgm:pt>
    <dgm:pt modelId="{1D84977E-1D29-0F46-A372-A2CE5C3ECC19}" type="pres">
      <dgm:prSet presAssocID="{019A8CA1-3813-884B-90EC-4146D79C47D1}" presName="Name13" presStyleLbl="parChTrans1D2" presStyleIdx="3" presStyleCnt="4"/>
      <dgm:spPr/>
      <dgm:t>
        <a:bodyPr/>
        <a:lstStyle/>
        <a:p>
          <a:endParaRPr lang="es-ES"/>
        </a:p>
      </dgm:t>
    </dgm:pt>
    <dgm:pt modelId="{058F4AD4-FEF1-4E41-8435-AFAD3539EA87}" type="pres">
      <dgm:prSet presAssocID="{F5F6AB29-0AC2-9A45-846D-71015130366D}" presName="childText" presStyleLbl="bgAcc1" presStyleIdx="3" presStyleCnt="4">
        <dgm:presLayoutVars>
          <dgm:bulletEnabled val="1"/>
        </dgm:presLayoutVars>
      </dgm:prSet>
      <dgm:spPr/>
      <dgm:t>
        <a:bodyPr/>
        <a:lstStyle/>
        <a:p>
          <a:endParaRPr lang="es-ES"/>
        </a:p>
      </dgm:t>
    </dgm:pt>
  </dgm:ptLst>
  <dgm:cxnLst>
    <dgm:cxn modelId="{B755CCC7-BA53-DA4F-BF6B-C95C761EF538}" type="presOf" srcId="{769EC767-D755-7742-97C5-E453E8AE20C0}" destId="{F10B8A80-4D51-3B4A-A7A2-D26122E47976}" srcOrd="0" destOrd="0" presId="urn:microsoft.com/office/officeart/2005/8/layout/hierarchy3"/>
    <dgm:cxn modelId="{D4CCBBB7-35C1-3A4B-9051-C985096119C0}" type="presOf" srcId="{019A8CA1-3813-884B-90EC-4146D79C47D1}" destId="{1D84977E-1D29-0F46-A372-A2CE5C3ECC19}" srcOrd="0" destOrd="0" presId="urn:microsoft.com/office/officeart/2005/8/layout/hierarchy3"/>
    <dgm:cxn modelId="{43BB601C-2674-6141-BD4F-DCEF156D844C}" type="presOf" srcId="{ACC3BDD6-8F74-1E40-A686-BC77E3699AAA}" destId="{C5267D8B-EFF9-C44D-940F-7768DE7D1A12}" srcOrd="0" destOrd="0" presId="urn:microsoft.com/office/officeart/2005/8/layout/hierarchy3"/>
    <dgm:cxn modelId="{3F2D824C-6AA3-9549-9004-2E91026DD461}" srcId="{371854D1-6BD7-8745-9DF8-6D3AA87F6648}" destId="{F5F6AB29-0AC2-9A45-846D-71015130366D}" srcOrd="1" destOrd="0" parTransId="{019A8CA1-3813-884B-90EC-4146D79C47D1}" sibTransId="{6A8E6B8F-7CDB-CC4F-BD9D-EC72BE737758}"/>
    <dgm:cxn modelId="{8A7F5E15-A606-A64D-AECF-8837FE2910E8}" srcId="{769EC767-D755-7742-97C5-E453E8AE20C0}" destId="{DFF6628A-6343-E34E-9FC9-2FCF28176848}" srcOrd="0" destOrd="0" parTransId="{BBB32B37-766C-064C-8178-8BA8E0FB7D41}" sibTransId="{6C9187B4-50BF-E447-8161-DC284A8FC8C8}"/>
    <dgm:cxn modelId="{3C3D43FD-AD21-FE48-9E74-59B31C5933E1}" srcId="{DFF6628A-6343-E34E-9FC9-2FCF28176848}" destId="{D8BECA59-BF81-F840-9227-2CE24ABA20D2}" srcOrd="0" destOrd="0" parTransId="{A2BC09A9-5768-5144-B970-80F203C5033D}" sibTransId="{218E80A9-62A7-6445-8637-A9075D9F2FC1}"/>
    <dgm:cxn modelId="{C1D66BB8-71F6-B344-A8F7-3EA66CA62203}" type="presOf" srcId="{371854D1-6BD7-8745-9DF8-6D3AA87F6648}" destId="{41DC07CD-3FF3-754A-A7EE-E2126CDA30DA}" srcOrd="0" destOrd="0" presId="urn:microsoft.com/office/officeart/2005/8/layout/hierarchy3"/>
    <dgm:cxn modelId="{E79F0BD7-8AA8-6846-AC96-DFCBC81366DE}" type="presOf" srcId="{DFF6628A-6343-E34E-9FC9-2FCF28176848}" destId="{1EEACFA2-75E3-0A46-820C-1ED4537D8AE6}" srcOrd="1" destOrd="0" presId="urn:microsoft.com/office/officeart/2005/8/layout/hierarchy3"/>
    <dgm:cxn modelId="{9D654FA5-EC4F-CF4E-8017-447A0EBAC9F3}" type="presOf" srcId="{C3CAE27E-73FC-764A-8F99-6C7E51515398}" destId="{B1D2DBD7-C530-4E48-B2B0-6529F54638B6}" srcOrd="0" destOrd="0" presId="urn:microsoft.com/office/officeart/2005/8/layout/hierarchy3"/>
    <dgm:cxn modelId="{C98B97FF-05A3-3B43-AA96-94A237FF4114}" type="presOf" srcId="{B3924E69-8FA9-E844-9983-AFAF08D0F8C2}" destId="{EA7140AA-10A3-8E4A-8089-E2EE234622D4}" srcOrd="0" destOrd="0" presId="urn:microsoft.com/office/officeart/2005/8/layout/hierarchy3"/>
    <dgm:cxn modelId="{7447894E-F21E-8443-ADAC-4302F8A9FF98}" srcId="{769EC767-D755-7742-97C5-E453E8AE20C0}" destId="{371854D1-6BD7-8745-9DF8-6D3AA87F6648}" srcOrd="1" destOrd="0" parTransId="{62983A28-670F-164E-AE55-34730F136F17}" sibTransId="{057CAE16-3ADA-374F-B702-C269B095D86F}"/>
    <dgm:cxn modelId="{A784EF67-8BC0-C94A-BEFF-FDB1DD558D91}" type="presOf" srcId="{DFF6628A-6343-E34E-9FC9-2FCF28176848}" destId="{18C02E9C-F168-E046-96AC-872587A647F4}" srcOrd="0" destOrd="0" presId="urn:microsoft.com/office/officeart/2005/8/layout/hierarchy3"/>
    <dgm:cxn modelId="{114C1BA6-12ED-6D48-880E-9321A8F14436}" type="presOf" srcId="{D8BECA59-BF81-F840-9227-2CE24ABA20D2}" destId="{EF59B294-EA62-D242-949B-62BCB2DCCCE4}" srcOrd="0" destOrd="0" presId="urn:microsoft.com/office/officeart/2005/8/layout/hierarchy3"/>
    <dgm:cxn modelId="{4C1ADB6A-678A-DC4F-8800-5FB8D20EE601}" srcId="{DFF6628A-6343-E34E-9FC9-2FCF28176848}" destId="{ACC3BDD6-8F74-1E40-A686-BC77E3699AAA}" srcOrd="1" destOrd="0" parTransId="{B3924E69-8FA9-E844-9983-AFAF08D0F8C2}" sibTransId="{8659727E-8DAB-5948-B721-652D5544C727}"/>
    <dgm:cxn modelId="{B08680A6-FCD1-5E4A-9343-24D4932D31A5}" type="presOf" srcId="{A2BC09A9-5768-5144-B970-80F203C5033D}" destId="{4271DA3E-BA82-0D46-A6E4-403BC651B12E}" srcOrd="0" destOrd="0" presId="urn:microsoft.com/office/officeart/2005/8/layout/hierarchy3"/>
    <dgm:cxn modelId="{115A4778-09DB-6842-AF01-F7404B49EB98}" type="presOf" srcId="{F5F6AB29-0AC2-9A45-846D-71015130366D}" destId="{058F4AD4-FEF1-4E41-8435-AFAD3539EA87}" srcOrd="0" destOrd="0" presId="urn:microsoft.com/office/officeart/2005/8/layout/hierarchy3"/>
    <dgm:cxn modelId="{E1EE0373-E4F5-7548-87B9-0813B9EB4B56}" type="presOf" srcId="{371854D1-6BD7-8745-9DF8-6D3AA87F6648}" destId="{22F8DDF6-02E3-9243-8D8A-F06C1C4ABA92}" srcOrd="1" destOrd="0" presId="urn:microsoft.com/office/officeart/2005/8/layout/hierarchy3"/>
    <dgm:cxn modelId="{D5BFB0D6-76C5-9D49-9669-729286B3988A}" srcId="{371854D1-6BD7-8745-9DF8-6D3AA87F6648}" destId="{41AE0C78-CC34-B143-B746-DF94F01785B9}" srcOrd="0" destOrd="0" parTransId="{C3CAE27E-73FC-764A-8F99-6C7E51515398}" sibTransId="{6A7CE27A-EED0-264B-B67A-9243AF29040A}"/>
    <dgm:cxn modelId="{AC5E9BEA-C3FD-B04D-B434-EA8E0704883B}" type="presOf" srcId="{41AE0C78-CC34-B143-B746-DF94F01785B9}" destId="{56D38AC5-1466-784F-A538-5ABCA92A5347}" srcOrd="0" destOrd="0" presId="urn:microsoft.com/office/officeart/2005/8/layout/hierarchy3"/>
    <dgm:cxn modelId="{B75D6E75-E866-9F4B-A561-47C1D86797A1}" type="presParOf" srcId="{F10B8A80-4D51-3B4A-A7A2-D26122E47976}" destId="{629B1FD0-B7AB-8949-9784-97A1F974ADA6}" srcOrd="0" destOrd="0" presId="urn:microsoft.com/office/officeart/2005/8/layout/hierarchy3"/>
    <dgm:cxn modelId="{C3F2E693-3A33-D346-9846-89772D08DE88}" type="presParOf" srcId="{629B1FD0-B7AB-8949-9784-97A1F974ADA6}" destId="{FFA75581-66CE-E24C-8E78-E4A3D91006C4}" srcOrd="0" destOrd="0" presId="urn:microsoft.com/office/officeart/2005/8/layout/hierarchy3"/>
    <dgm:cxn modelId="{16C3303D-1708-1E44-9ED0-8006DFADB810}" type="presParOf" srcId="{FFA75581-66CE-E24C-8E78-E4A3D91006C4}" destId="{18C02E9C-F168-E046-96AC-872587A647F4}" srcOrd="0" destOrd="0" presId="urn:microsoft.com/office/officeart/2005/8/layout/hierarchy3"/>
    <dgm:cxn modelId="{12615D82-A51E-1946-978F-2EAF0D9E5CAE}" type="presParOf" srcId="{FFA75581-66CE-E24C-8E78-E4A3D91006C4}" destId="{1EEACFA2-75E3-0A46-820C-1ED4537D8AE6}" srcOrd="1" destOrd="0" presId="urn:microsoft.com/office/officeart/2005/8/layout/hierarchy3"/>
    <dgm:cxn modelId="{F68F726B-2F72-9A48-A484-00B6D9C6AC19}" type="presParOf" srcId="{629B1FD0-B7AB-8949-9784-97A1F974ADA6}" destId="{1708A627-F236-2E4E-94BC-187134303D3C}" srcOrd="1" destOrd="0" presId="urn:microsoft.com/office/officeart/2005/8/layout/hierarchy3"/>
    <dgm:cxn modelId="{014EE94C-0FB5-EF41-B42B-AAA0303F49B7}" type="presParOf" srcId="{1708A627-F236-2E4E-94BC-187134303D3C}" destId="{4271DA3E-BA82-0D46-A6E4-403BC651B12E}" srcOrd="0" destOrd="0" presId="urn:microsoft.com/office/officeart/2005/8/layout/hierarchy3"/>
    <dgm:cxn modelId="{8ADC9901-B252-F34A-9D46-7A1A174DA152}" type="presParOf" srcId="{1708A627-F236-2E4E-94BC-187134303D3C}" destId="{EF59B294-EA62-D242-949B-62BCB2DCCCE4}" srcOrd="1" destOrd="0" presId="urn:microsoft.com/office/officeart/2005/8/layout/hierarchy3"/>
    <dgm:cxn modelId="{36F4360E-C633-9748-8F05-F2258A4A2724}" type="presParOf" srcId="{1708A627-F236-2E4E-94BC-187134303D3C}" destId="{EA7140AA-10A3-8E4A-8089-E2EE234622D4}" srcOrd="2" destOrd="0" presId="urn:microsoft.com/office/officeart/2005/8/layout/hierarchy3"/>
    <dgm:cxn modelId="{D02A8410-1928-0F41-8C95-356F7FD380B4}" type="presParOf" srcId="{1708A627-F236-2E4E-94BC-187134303D3C}" destId="{C5267D8B-EFF9-C44D-940F-7768DE7D1A12}" srcOrd="3" destOrd="0" presId="urn:microsoft.com/office/officeart/2005/8/layout/hierarchy3"/>
    <dgm:cxn modelId="{35BE3FD0-F2C1-EA4D-9668-6CB99724456A}" type="presParOf" srcId="{F10B8A80-4D51-3B4A-A7A2-D26122E47976}" destId="{1DBBF7F8-804C-1745-8DAB-FF18BD911965}" srcOrd="1" destOrd="0" presId="urn:microsoft.com/office/officeart/2005/8/layout/hierarchy3"/>
    <dgm:cxn modelId="{72FD075C-A9E9-7E41-B462-4F5E83921500}" type="presParOf" srcId="{1DBBF7F8-804C-1745-8DAB-FF18BD911965}" destId="{2BFE6B00-1584-8544-B95D-2E6D41A9AB45}" srcOrd="0" destOrd="0" presId="urn:microsoft.com/office/officeart/2005/8/layout/hierarchy3"/>
    <dgm:cxn modelId="{7C2F227A-E0B1-7943-9A52-11A7C3E0C869}" type="presParOf" srcId="{2BFE6B00-1584-8544-B95D-2E6D41A9AB45}" destId="{41DC07CD-3FF3-754A-A7EE-E2126CDA30DA}" srcOrd="0" destOrd="0" presId="urn:microsoft.com/office/officeart/2005/8/layout/hierarchy3"/>
    <dgm:cxn modelId="{D547EA81-4E9A-A540-A926-3DD0864C6CAF}" type="presParOf" srcId="{2BFE6B00-1584-8544-B95D-2E6D41A9AB45}" destId="{22F8DDF6-02E3-9243-8D8A-F06C1C4ABA92}" srcOrd="1" destOrd="0" presId="urn:microsoft.com/office/officeart/2005/8/layout/hierarchy3"/>
    <dgm:cxn modelId="{46328333-223A-5F4F-9A8C-CFDF74E5042B}" type="presParOf" srcId="{1DBBF7F8-804C-1745-8DAB-FF18BD911965}" destId="{385785DF-3F0E-6B45-BCC3-8D375697231D}" srcOrd="1" destOrd="0" presId="urn:microsoft.com/office/officeart/2005/8/layout/hierarchy3"/>
    <dgm:cxn modelId="{4F962D67-B387-7444-AC8D-355E048518CE}" type="presParOf" srcId="{385785DF-3F0E-6B45-BCC3-8D375697231D}" destId="{B1D2DBD7-C530-4E48-B2B0-6529F54638B6}" srcOrd="0" destOrd="0" presId="urn:microsoft.com/office/officeart/2005/8/layout/hierarchy3"/>
    <dgm:cxn modelId="{0ADAE352-1632-8047-BE95-9A4E0EE73F9A}" type="presParOf" srcId="{385785DF-3F0E-6B45-BCC3-8D375697231D}" destId="{56D38AC5-1466-784F-A538-5ABCA92A5347}" srcOrd="1" destOrd="0" presId="urn:microsoft.com/office/officeart/2005/8/layout/hierarchy3"/>
    <dgm:cxn modelId="{E39A6E4E-F507-2C4E-8E19-42C8761E53B1}" type="presParOf" srcId="{385785DF-3F0E-6B45-BCC3-8D375697231D}" destId="{1D84977E-1D29-0F46-A372-A2CE5C3ECC19}" srcOrd="2" destOrd="0" presId="urn:microsoft.com/office/officeart/2005/8/layout/hierarchy3"/>
    <dgm:cxn modelId="{5C1F32E7-5259-4E4C-894C-F89F5C14EA03}" type="presParOf" srcId="{385785DF-3F0E-6B45-BCC3-8D375697231D}" destId="{058F4AD4-FEF1-4E41-8435-AFAD3539EA87}"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2373FAEF-13FE-2B44-9FBA-AB4A4DB81DCE}" type="doc">
      <dgm:prSet loTypeId="urn:microsoft.com/office/officeart/2005/8/layout/hierarchy3" loCatId="" qsTypeId="urn:microsoft.com/office/officeart/2005/8/quickstyle/simple4" qsCatId="simple" csTypeId="urn:microsoft.com/office/officeart/2005/8/colors/accent1_2" csCatId="accent1" phldr="1"/>
      <dgm:spPr/>
      <dgm:t>
        <a:bodyPr/>
        <a:lstStyle/>
        <a:p>
          <a:endParaRPr lang="es-ES"/>
        </a:p>
      </dgm:t>
    </dgm:pt>
    <dgm:pt modelId="{E77F4F9C-56B7-F245-9CC3-267055153F54}">
      <dgm:prSet phldrT="[Texto]"/>
      <dgm:spPr/>
      <dgm:t>
        <a:bodyPr/>
        <a:lstStyle/>
        <a:p>
          <a:r>
            <a:rPr lang="es-ES" dirty="0" smtClean="0"/>
            <a:t>Modalidad </a:t>
          </a:r>
          <a:endParaRPr lang="es-ES" dirty="0"/>
        </a:p>
      </dgm:t>
    </dgm:pt>
    <dgm:pt modelId="{2FA6EEE1-CE02-1246-95E2-88A15ED223F8}" type="parTrans" cxnId="{5BF26CE9-B8D5-D847-A8CA-376C222185E7}">
      <dgm:prSet/>
      <dgm:spPr/>
      <dgm:t>
        <a:bodyPr/>
        <a:lstStyle/>
        <a:p>
          <a:endParaRPr lang="es-ES"/>
        </a:p>
      </dgm:t>
    </dgm:pt>
    <dgm:pt modelId="{BFEF21E5-0CEF-5B44-8E5F-18F1F9ACE787}" type="sibTrans" cxnId="{5BF26CE9-B8D5-D847-A8CA-376C222185E7}">
      <dgm:prSet/>
      <dgm:spPr/>
      <dgm:t>
        <a:bodyPr/>
        <a:lstStyle/>
        <a:p>
          <a:endParaRPr lang="es-ES"/>
        </a:p>
      </dgm:t>
    </dgm:pt>
    <dgm:pt modelId="{5E8A6111-A1F7-5C41-A1D6-EFD683F49492}">
      <dgm:prSet phldrT="[Texto]"/>
      <dgm:spPr/>
      <dgm:t>
        <a:bodyPr/>
        <a:lstStyle/>
        <a:p>
          <a:r>
            <a:rPr lang="es-ES" dirty="0" smtClean="0"/>
            <a:t>Bibliográfica para la construcción del marco teórico  </a:t>
          </a:r>
          <a:endParaRPr lang="es-ES" dirty="0"/>
        </a:p>
      </dgm:t>
    </dgm:pt>
    <dgm:pt modelId="{D769B244-EE0A-B240-ADA5-B348468C690A}" type="parTrans" cxnId="{B335974F-F6CB-3A45-9005-14F3935FAB4C}">
      <dgm:prSet/>
      <dgm:spPr/>
      <dgm:t>
        <a:bodyPr/>
        <a:lstStyle/>
        <a:p>
          <a:endParaRPr lang="es-ES"/>
        </a:p>
      </dgm:t>
    </dgm:pt>
    <dgm:pt modelId="{8915B514-2E84-054F-8780-C9975FE002CA}" type="sibTrans" cxnId="{B335974F-F6CB-3A45-9005-14F3935FAB4C}">
      <dgm:prSet/>
      <dgm:spPr/>
      <dgm:t>
        <a:bodyPr/>
        <a:lstStyle/>
        <a:p>
          <a:endParaRPr lang="es-ES"/>
        </a:p>
      </dgm:t>
    </dgm:pt>
    <dgm:pt modelId="{C7E8B84A-9C33-844B-A16E-D2A57F765DA0}">
      <dgm:prSet phldrT="[Texto]"/>
      <dgm:spPr/>
      <dgm:t>
        <a:bodyPr/>
        <a:lstStyle/>
        <a:p>
          <a:r>
            <a:rPr lang="es-ES_tradnl" dirty="0" smtClean="0"/>
            <a:t>investigación de campo para la recaudación de la información, datos y la obtención de resultados </a:t>
          </a:r>
          <a:endParaRPr lang="es-ES" dirty="0"/>
        </a:p>
      </dgm:t>
    </dgm:pt>
    <dgm:pt modelId="{CFEC301A-F048-B849-9C47-23F08D7F418B}" type="parTrans" cxnId="{DBBBB25F-D626-1B46-BAA8-D5BE31AA31C0}">
      <dgm:prSet/>
      <dgm:spPr/>
      <dgm:t>
        <a:bodyPr/>
        <a:lstStyle/>
        <a:p>
          <a:endParaRPr lang="es-ES"/>
        </a:p>
      </dgm:t>
    </dgm:pt>
    <dgm:pt modelId="{186E3B25-8B26-1845-92CA-3DB86866879D}" type="sibTrans" cxnId="{DBBBB25F-D626-1B46-BAA8-D5BE31AA31C0}">
      <dgm:prSet/>
      <dgm:spPr/>
      <dgm:t>
        <a:bodyPr/>
        <a:lstStyle/>
        <a:p>
          <a:endParaRPr lang="es-ES"/>
        </a:p>
      </dgm:t>
    </dgm:pt>
    <dgm:pt modelId="{DBF6403B-BF1B-E846-B076-1FD30743D0EF}">
      <dgm:prSet phldrT="[Texto]"/>
      <dgm:spPr/>
      <dgm:t>
        <a:bodyPr/>
        <a:lstStyle/>
        <a:p>
          <a:r>
            <a:rPr lang="es-ES" dirty="0" smtClean="0"/>
            <a:t>Finalidad </a:t>
          </a:r>
          <a:endParaRPr lang="es-ES" dirty="0"/>
        </a:p>
      </dgm:t>
    </dgm:pt>
    <dgm:pt modelId="{FA318D0B-9141-7849-8D40-F153A0A1B2D4}" type="parTrans" cxnId="{32B47C09-17BD-1D4B-B25B-08A6CBA166FB}">
      <dgm:prSet/>
      <dgm:spPr/>
      <dgm:t>
        <a:bodyPr/>
        <a:lstStyle/>
        <a:p>
          <a:endParaRPr lang="es-ES"/>
        </a:p>
      </dgm:t>
    </dgm:pt>
    <dgm:pt modelId="{5479E7E2-A6B5-6949-9E06-35B1A8DF8714}" type="sibTrans" cxnId="{32B47C09-17BD-1D4B-B25B-08A6CBA166FB}">
      <dgm:prSet/>
      <dgm:spPr/>
      <dgm:t>
        <a:bodyPr/>
        <a:lstStyle/>
        <a:p>
          <a:endParaRPr lang="es-ES"/>
        </a:p>
      </dgm:t>
    </dgm:pt>
    <dgm:pt modelId="{577D5A58-AACE-3343-B1EE-1BF6BAF9A213}">
      <dgm:prSet phldrT="[Texto]"/>
      <dgm:spPr/>
      <dgm:t>
        <a:bodyPr/>
        <a:lstStyle/>
        <a:p>
          <a:r>
            <a:rPr lang="es-ES_tradnl" dirty="0" smtClean="0"/>
            <a:t>investigación de tipo aplicada debido a que parte de una problemática que requiere ser atendida </a:t>
          </a:r>
          <a:endParaRPr lang="es-ES" dirty="0"/>
        </a:p>
      </dgm:t>
    </dgm:pt>
    <dgm:pt modelId="{E0F9C3E7-2B59-6F48-A104-0C0337D9256B}" type="parTrans" cxnId="{50569E5E-AABC-5E41-AE43-1F9D3955E738}">
      <dgm:prSet/>
      <dgm:spPr/>
      <dgm:t>
        <a:bodyPr/>
        <a:lstStyle/>
        <a:p>
          <a:endParaRPr lang="es-ES"/>
        </a:p>
      </dgm:t>
    </dgm:pt>
    <dgm:pt modelId="{6F505A3F-ADC0-ED4D-8410-0E3DF8BA5409}" type="sibTrans" cxnId="{50569E5E-AABC-5E41-AE43-1F9D3955E738}">
      <dgm:prSet/>
      <dgm:spPr/>
      <dgm:t>
        <a:bodyPr/>
        <a:lstStyle/>
        <a:p>
          <a:endParaRPr lang="es-ES"/>
        </a:p>
      </dgm:t>
    </dgm:pt>
    <dgm:pt modelId="{F82CC903-79B6-0940-9476-60432D8D7F00}">
      <dgm:prSet phldrT="[Texto]"/>
      <dgm:spPr/>
      <dgm:t>
        <a:bodyPr/>
        <a:lstStyle/>
        <a:p>
          <a:r>
            <a:rPr lang="es-ES_tradnl" dirty="0" smtClean="0"/>
            <a:t>conceptos y teorías previamente establecidas. </a:t>
          </a:r>
          <a:endParaRPr lang="es-ES" dirty="0"/>
        </a:p>
      </dgm:t>
    </dgm:pt>
    <dgm:pt modelId="{DDC3AC60-EA49-2844-AC84-74DF21DA5508}" type="parTrans" cxnId="{B3E58324-D10D-4D4A-9382-95F4CF17790B}">
      <dgm:prSet/>
      <dgm:spPr/>
      <dgm:t>
        <a:bodyPr/>
        <a:lstStyle/>
        <a:p>
          <a:endParaRPr lang="es-ES"/>
        </a:p>
      </dgm:t>
    </dgm:pt>
    <dgm:pt modelId="{7FCF9E6B-C0E6-5B4B-854B-34B06EDE37AD}" type="sibTrans" cxnId="{B3E58324-D10D-4D4A-9382-95F4CF17790B}">
      <dgm:prSet/>
      <dgm:spPr/>
      <dgm:t>
        <a:bodyPr/>
        <a:lstStyle/>
        <a:p>
          <a:endParaRPr lang="es-ES"/>
        </a:p>
      </dgm:t>
    </dgm:pt>
    <dgm:pt modelId="{815BF0F5-7151-EF48-96D4-3775E07829C7}" type="pres">
      <dgm:prSet presAssocID="{2373FAEF-13FE-2B44-9FBA-AB4A4DB81DCE}" presName="diagram" presStyleCnt="0">
        <dgm:presLayoutVars>
          <dgm:chPref val="1"/>
          <dgm:dir/>
          <dgm:animOne val="branch"/>
          <dgm:animLvl val="lvl"/>
          <dgm:resizeHandles/>
        </dgm:presLayoutVars>
      </dgm:prSet>
      <dgm:spPr/>
      <dgm:t>
        <a:bodyPr/>
        <a:lstStyle/>
        <a:p>
          <a:endParaRPr lang="es-ES"/>
        </a:p>
      </dgm:t>
    </dgm:pt>
    <dgm:pt modelId="{A3035C3F-C8D3-D24F-B3CF-8EA905B65D15}" type="pres">
      <dgm:prSet presAssocID="{E77F4F9C-56B7-F245-9CC3-267055153F54}" presName="root" presStyleCnt="0"/>
      <dgm:spPr/>
    </dgm:pt>
    <dgm:pt modelId="{78B8FEA3-7ADC-AE44-9B91-6AA25FC576F4}" type="pres">
      <dgm:prSet presAssocID="{E77F4F9C-56B7-F245-9CC3-267055153F54}" presName="rootComposite" presStyleCnt="0"/>
      <dgm:spPr/>
    </dgm:pt>
    <dgm:pt modelId="{E91C0644-8E1F-1044-A883-24C2D364E0D6}" type="pres">
      <dgm:prSet presAssocID="{E77F4F9C-56B7-F245-9CC3-267055153F54}" presName="rootText" presStyleLbl="node1" presStyleIdx="0" presStyleCnt="2"/>
      <dgm:spPr/>
      <dgm:t>
        <a:bodyPr/>
        <a:lstStyle/>
        <a:p>
          <a:endParaRPr lang="es-ES"/>
        </a:p>
      </dgm:t>
    </dgm:pt>
    <dgm:pt modelId="{A71708B3-00C8-DC4E-975C-63253112DD0A}" type="pres">
      <dgm:prSet presAssocID="{E77F4F9C-56B7-F245-9CC3-267055153F54}" presName="rootConnector" presStyleLbl="node1" presStyleIdx="0" presStyleCnt="2"/>
      <dgm:spPr/>
      <dgm:t>
        <a:bodyPr/>
        <a:lstStyle/>
        <a:p>
          <a:endParaRPr lang="es-ES"/>
        </a:p>
      </dgm:t>
    </dgm:pt>
    <dgm:pt modelId="{6AA9A77A-6C80-7F40-B42B-3F6E68610084}" type="pres">
      <dgm:prSet presAssocID="{E77F4F9C-56B7-F245-9CC3-267055153F54}" presName="childShape" presStyleCnt="0"/>
      <dgm:spPr/>
    </dgm:pt>
    <dgm:pt modelId="{4C06458B-4258-0B46-A90D-E90DC54572DA}" type="pres">
      <dgm:prSet presAssocID="{D769B244-EE0A-B240-ADA5-B348468C690A}" presName="Name13" presStyleLbl="parChTrans1D2" presStyleIdx="0" presStyleCnt="4"/>
      <dgm:spPr/>
      <dgm:t>
        <a:bodyPr/>
        <a:lstStyle/>
        <a:p>
          <a:endParaRPr lang="es-ES"/>
        </a:p>
      </dgm:t>
    </dgm:pt>
    <dgm:pt modelId="{4D06F26D-1D9D-AD46-8D16-DD7DAA313E2B}" type="pres">
      <dgm:prSet presAssocID="{5E8A6111-A1F7-5C41-A1D6-EFD683F49492}" presName="childText" presStyleLbl="bgAcc1" presStyleIdx="0" presStyleCnt="4">
        <dgm:presLayoutVars>
          <dgm:bulletEnabled val="1"/>
        </dgm:presLayoutVars>
      </dgm:prSet>
      <dgm:spPr/>
      <dgm:t>
        <a:bodyPr/>
        <a:lstStyle/>
        <a:p>
          <a:endParaRPr lang="es-ES"/>
        </a:p>
      </dgm:t>
    </dgm:pt>
    <dgm:pt modelId="{37123FFF-6A52-FD4B-A962-1B14C686AAD8}" type="pres">
      <dgm:prSet presAssocID="{CFEC301A-F048-B849-9C47-23F08D7F418B}" presName="Name13" presStyleLbl="parChTrans1D2" presStyleIdx="1" presStyleCnt="4"/>
      <dgm:spPr/>
      <dgm:t>
        <a:bodyPr/>
        <a:lstStyle/>
        <a:p>
          <a:endParaRPr lang="es-ES"/>
        </a:p>
      </dgm:t>
    </dgm:pt>
    <dgm:pt modelId="{EE84A04C-67BA-B447-9928-060935279B4F}" type="pres">
      <dgm:prSet presAssocID="{C7E8B84A-9C33-844B-A16E-D2A57F765DA0}" presName="childText" presStyleLbl="bgAcc1" presStyleIdx="1" presStyleCnt="4">
        <dgm:presLayoutVars>
          <dgm:bulletEnabled val="1"/>
        </dgm:presLayoutVars>
      </dgm:prSet>
      <dgm:spPr/>
      <dgm:t>
        <a:bodyPr/>
        <a:lstStyle/>
        <a:p>
          <a:endParaRPr lang="es-ES"/>
        </a:p>
      </dgm:t>
    </dgm:pt>
    <dgm:pt modelId="{470E4DE5-1EE8-244E-8FCC-83C2048B8B07}" type="pres">
      <dgm:prSet presAssocID="{DBF6403B-BF1B-E846-B076-1FD30743D0EF}" presName="root" presStyleCnt="0"/>
      <dgm:spPr/>
    </dgm:pt>
    <dgm:pt modelId="{3FD233CC-9709-8E4D-8929-38680BA7D6A3}" type="pres">
      <dgm:prSet presAssocID="{DBF6403B-BF1B-E846-B076-1FD30743D0EF}" presName="rootComposite" presStyleCnt="0"/>
      <dgm:spPr/>
    </dgm:pt>
    <dgm:pt modelId="{C29BCE34-814A-A546-9992-C4C66B2EA6A3}" type="pres">
      <dgm:prSet presAssocID="{DBF6403B-BF1B-E846-B076-1FD30743D0EF}" presName="rootText" presStyleLbl="node1" presStyleIdx="1" presStyleCnt="2"/>
      <dgm:spPr/>
      <dgm:t>
        <a:bodyPr/>
        <a:lstStyle/>
        <a:p>
          <a:endParaRPr lang="es-ES"/>
        </a:p>
      </dgm:t>
    </dgm:pt>
    <dgm:pt modelId="{A6E1DD8D-3966-C64A-9CC3-347661D1C61B}" type="pres">
      <dgm:prSet presAssocID="{DBF6403B-BF1B-E846-B076-1FD30743D0EF}" presName="rootConnector" presStyleLbl="node1" presStyleIdx="1" presStyleCnt="2"/>
      <dgm:spPr/>
      <dgm:t>
        <a:bodyPr/>
        <a:lstStyle/>
        <a:p>
          <a:endParaRPr lang="es-ES"/>
        </a:p>
      </dgm:t>
    </dgm:pt>
    <dgm:pt modelId="{4AC788FB-7C90-FA4B-A207-9DE585791C7A}" type="pres">
      <dgm:prSet presAssocID="{DBF6403B-BF1B-E846-B076-1FD30743D0EF}" presName="childShape" presStyleCnt="0"/>
      <dgm:spPr/>
    </dgm:pt>
    <dgm:pt modelId="{1DAC1229-81E4-3A44-A427-BAB000C7C495}" type="pres">
      <dgm:prSet presAssocID="{E0F9C3E7-2B59-6F48-A104-0C0337D9256B}" presName="Name13" presStyleLbl="parChTrans1D2" presStyleIdx="2" presStyleCnt="4"/>
      <dgm:spPr/>
      <dgm:t>
        <a:bodyPr/>
        <a:lstStyle/>
        <a:p>
          <a:endParaRPr lang="es-ES"/>
        </a:p>
      </dgm:t>
    </dgm:pt>
    <dgm:pt modelId="{EDCF5791-9A26-2241-A64B-AA69D83A675D}" type="pres">
      <dgm:prSet presAssocID="{577D5A58-AACE-3343-B1EE-1BF6BAF9A213}" presName="childText" presStyleLbl="bgAcc1" presStyleIdx="2" presStyleCnt="4">
        <dgm:presLayoutVars>
          <dgm:bulletEnabled val="1"/>
        </dgm:presLayoutVars>
      </dgm:prSet>
      <dgm:spPr/>
      <dgm:t>
        <a:bodyPr/>
        <a:lstStyle/>
        <a:p>
          <a:endParaRPr lang="es-ES"/>
        </a:p>
      </dgm:t>
    </dgm:pt>
    <dgm:pt modelId="{6B38C249-08F0-6D4E-BDAD-F89940481802}" type="pres">
      <dgm:prSet presAssocID="{DDC3AC60-EA49-2844-AC84-74DF21DA5508}" presName="Name13" presStyleLbl="parChTrans1D2" presStyleIdx="3" presStyleCnt="4"/>
      <dgm:spPr/>
      <dgm:t>
        <a:bodyPr/>
        <a:lstStyle/>
        <a:p>
          <a:endParaRPr lang="es-ES"/>
        </a:p>
      </dgm:t>
    </dgm:pt>
    <dgm:pt modelId="{BCFB2632-5A90-2F48-AE02-53C04E5F1570}" type="pres">
      <dgm:prSet presAssocID="{F82CC903-79B6-0940-9476-60432D8D7F00}" presName="childText" presStyleLbl="bgAcc1" presStyleIdx="3" presStyleCnt="4">
        <dgm:presLayoutVars>
          <dgm:bulletEnabled val="1"/>
        </dgm:presLayoutVars>
      </dgm:prSet>
      <dgm:spPr/>
      <dgm:t>
        <a:bodyPr/>
        <a:lstStyle/>
        <a:p>
          <a:endParaRPr lang="es-ES"/>
        </a:p>
      </dgm:t>
    </dgm:pt>
  </dgm:ptLst>
  <dgm:cxnLst>
    <dgm:cxn modelId="{0E5EFEA2-4993-0442-8798-E9EB55D551FF}" type="presOf" srcId="{D769B244-EE0A-B240-ADA5-B348468C690A}" destId="{4C06458B-4258-0B46-A90D-E90DC54572DA}" srcOrd="0" destOrd="0" presId="urn:microsoft.com/office/officeart/2005/8/layout/hierarchy3"/>
    <dgm:cxn modelId="{DA8D6EC9-8FC7-1C46-ABE2-D7710C5223FF}" type="presOf" srcId="{DDC3AC60-EA49-2844-AC84-74DF21DA5508}" destId="{6B38C249-08F0-6D4E-BDAD-F89940481802}" srcOrd="0" destOrd="0" presId="urn:microsoft.com/office/officeart/2005/8/layout/hierarchy3"/>
    <dgm:cxn modelId="{5DCBAAC3-83E2-F844-877C-5AE47526576D}" type="presOf" srcId="{5E8A6111-A1F7-5C41-A1D6-EFD683F49492}" destId="{4D06F26D-1D9D-AD46-8D16-DD7DAA313E2B}" srcOrd="0" destOrd="0" presId="urn:microsoft.com/office/officeart/2005/8/layout/hierarchy3"/>
    <dgm:cxn modelId="{BFEDA6BF-8EFB-EA4D-8863-A7D2C77BFFB2}" type="presOf" srcId="{E77F4F9C-56B7-F245-9CC3-267055153F54}" destId="{E91C0644-8E1F-1044-A883-24C2D364E0D6}" srcOrd="0" destOrd="0" presId="urn:microsoft.com/office/officeart/2005/8/layout/hierarchy3"/>
    <dgm:cxn modelId="{A280508F-882B-BE47-8718-55E69327F907}" type="presOf" srcId="{577D5A58-AACE-3343-B1EE-1BF6BAF9A213}" destId="{EDCF5791-9A26-2241-A64B-AA69D83A675D}" srcOrd="0" destOrd="0" presId="urn:microsoft.com/office/officeart/2005/8/layout/hierarchy3"/>
    <dgm:cxn modelId="{B335974F-F6CB-3A45-9005-14F3935FAB4C}" srcId="{E77F4F9C-56B7-F245-9CC3-267055153F54}" destId="{5E8A6111-A1F7-5C41-A1D6-EFD683F49492}" srcOrd="0" destOrd="0" parTransId="{D769B244-EE0A-B240-ADA5-B348468C690A}" sibTransId="{8915B514-2E84-054F-8780-C9975FE002CA}"/>
    <dgm:cxn modelId="{4453586B-9D36-474B-8946-A6F00C127B35}" type="presOf" srcId="{DBF6403B-BF1B-E846-B076-1FD30743D0EF}" destId="{C29BCE34-814A-A546-9992-C4C66B2EA6A3}" srcOrd="0" destOrd="0" presId="urn:microsoft.com/office/officeart/2005/8/layout/hierarchy3"/>
    <dgm:cxn modelId="{05BE9E32-00F5-1B40-A9F6-FF1D91CBADA4}" type="presOf" srcId="{C7E8B84A-9C33-844B-A16E-D2A57F765DA0}" destId="{EE84A04C-67BA-B447-9928-060935279B4F}" srcOrd="0" destOrd="0" presId="urn:microsoft.com/office/officeart/2005/8/layout/hierarchy3"/>
    <dgm:cxn modelId="{DBBBB25F-D626-1B46-BAA8-D5BE31AA31C0}" srcId="{E77F4F9C-56B7-F245-9CC3-267055153F54}" destId="{C7E8B84A-9C33-844B-A16E-D2A57F765DA0}" srcOrd="1" destOrd="0" parTransId="{CFEC301A-F048-B849-9C47-23F08D7F418B}" sibTransId="{186E3B25-8B26-1845-92CA-3DB86866879D}"/>
    <dgm:cxn modelId="{1FE53DA9-E53A-894E-8C8F-5F8F31B1C78F}" type="presOf" srcId="{E0F9C3E7-2B59-6F48-A104-0C0337D9256B}" destId="{1DAC1229-81E4-3A44-A427-BAB000C7C495}" srcOrd="0" destOrd="0" presId="urn:microsoft.com/office/officeart/2005/8/layout/hierarchy3"/>
    <dgm:cxn modelId="{737F535A-154C-CC4C-B6A5-21EC975339F5}" type="presOf" srcId="{F82CC903-79B6-0940-9476-60432D8D7F00}" destId="{BCFB2632-5A90-2F48-AE02-53C04E5F1570}" srcOrd="0" destOrd="0" presId="urn:microsoft.com/office/officeart/2005/8/layout/hierarchy3"/>
    <dgm:cxn modelId="{7EC85DFD-F83C-5E45-BC09-AF37143F503E}" type="presOf" srcId="{DBF6403B-BF1B-E846-B076-1FD30743D0EF}" destId="{A6E1DD8D-3966-C64A-9CC3-347661D1C61B}" srcOrd="1" destOrd="0" presId="urn:microsoft.com/office/officeart/2005/8/layout/hierarchy3"/>
    <dgm:cxn modelId="{74F81E46-F5ED-934B-836C-4F205203E96C}" type="presOf" srcId="{E77F4F9C-56B7-F245-9CC3-267055153F54}" destId="{A71708B3-00C8-DC4E-975C-63253112DD0A}" srcOrd="1" destOrd="0" presId="urn:microsoft.com/office/officeart/2005/8/layout/hierarchy3"/>
    <dgm:cxn modelId="{B3E58324-D10D-4D4A-9382-95F4CF17790B}" srcId="{DBF6403B-BF1B-E846-B076-1FD30743D0EF}" destId="{F82CC903-79B6-0940-9476-60432D8D7F00}" srcOrd="1" destOrd="0" parTransId="{DDC3AC60-EA49-2844-AC84-74DF21DA5508}" sibTransId="{7FCF9E6B-C0E6-5B4B-854B-34B06EDE37AD}"/>
    <dgm:cxn modelId="{32B47C09-17BD-1D4B-B25B-08A6CBA166FB}" srcId="{2373FAEF-13FE-2B44-9FBA-AB4A4DB81DCE}" destId="{DBF6403B-BF1B-E846-B076-1FD30743D0EF}" srcOrd="1" destOrd="0" parTransId="{FA318D0B-9141-7849-8D40-F153A0A1B2D4}" sibTransId="{5479E7E2-A6B5-6949-9E06-35B1A8DF8714}"/>
    <dgm:cxn modelId="{2DE44F4B-8E76-5340-AC9E-A802AC8E32CC}" type="presOf" srcId="{CFEC301A-F048-B849-9C47-23F08D7F418B}" destId="{37123FFF-6A52-FD4B-A962-1B14C686AAD8}" srcOrd="0" destOrd="0" presId="urn:microsoft.com/office/officeart/2005/8/layout/hierarchy3"/>
    <dgm:cxn modelId="{50569E5E-AABC-5E41-AE43-1F9D3955E738}" srcId="{DBF6403B-BF1B-E846-B076-1FD30743D0EF}" destId="{577D5A58-AACE-3343-B1EE-1BF6BAF9A213}" srcOrd="0" destOrd="0" parTransId="{E0F9C3E7-2B59-6F48-A104-0C0337D9256B}" sibTransId="{6F505A3F-ADC0-ED4D-8410-0E3DF8BA5409}"/>
    <dgm:cxn modelId="{5BED50C4-7116-7F42-8E35-77DC8A9CA55F}" type="presOf" srcId="{2373FAEF-13FE-2B44-9FBA-AB4A4DB81DCE}" destId="{815BF0F5-7151-EF48-96D4-3775E07829C7}" srcOrd="0" destOrd="0" presId="urn:microsoft.com/office/officeart/2005/8/layout/hierarchy3"/>
    <dgm:cxn modelId="{5BF26CE9-B8D5-D847-A8CA-376C222185E7}" srcId="{2373FAEF-13FE-2B44-9FBA-AB4A4DB81DCE}" destId="{E77F4F9C-56B7-F245-9CC3-267055153F54}" srcOrd="0" destOrd="0" parTransId="{2FA6EEE1-CE02-1246-95E2-88A15ED223F8}" sibTransId="{BFEF21E5-0CEF-5B44-8E5F-18F1F9ACE787}"/>
    <dgm:cxn modelId="{B582EED7-E662-2047-9B55-B5CA8E4189D1}" type="presParOf" srcId="{815BF0F5-7151-EF48-96D4-3775E07829C7}" destId="{A3035C3F-C8D3-D24F-B3CF-8EA905B65D15}" srcOrd="0" destOrd="0" presId="urn:microsoft.com/office/officeart/2005/8/layout/hierarchy3"/>
    <dgm:cxn modelId="{9D294566-0A79-9641-AA20-BA572C455B84}" type="presParOf" srcId="{A3035C3F-C8D3-D24F-B3CF-8EA905B65D15}" destId="{78B8FEA3-7ADC-AE44-9B91-6AA25FC576F4}" srcOrd="0" destOrd="0" presId="urn:microsoft.com/office/officeart/2005/8/layout/hierarchy3"/>
    <dgm:cxn modelId="{49BC2659-4707-064B-91B3-5C41C95276B4}" type="presParOf" srcId="{78B8FEA3-7ADC-AE44-9B91-6AA25FC576F4}" destId="{E91C0644-8E1F-1044-A883-24C2D364E0D6}" srcOrd="0" destOrd="0" presId="urn:microsoft.com/office/officeart/2005/8/layout/hierarchy3"/>
    <dgm:cxn modelId="{7C20876D-937A-754E-8E1E-406770EFE292}" type="presParOf" srcId="{78B8FEA3-7ADC-AE44-9B91-6AA25FC576F4}" destId="{A71708B3-00C8-DC4E-975C-63253112DD0A}" srcOrd="1" destOrd="0" presId="urn:microsoft.com/office/officeart/2005/8/layout/hierarchy3"/>
    <dgm:cxn modelId="{08D4DAA0-21F6-A049-A08D-0BF3EF8AE7DB}" type="presParOf" srcId="{A3035C3F-C8D3-D24F-B3CF-8EA905B65D15}" destId="{6AA9A77A-6C80-7F40-B42B-3F6E68610084}" srcOrd="1" destOrd="0" presId="urn:microsoft.com/office/officeart/2005/8/layout/hierarchy3"/>
    <dgm:cxn modelId="{A604477D-A467-AF4B-BFF6-4885AD944E36}" type="presParOf" srcId="{6AA9A77A-6C80-7F40-B42B-3F6E68610084}" destId="{4C06458B-4258-0B46-A90D-E90DC54572DA}" srcOrd="0" destOrd="0" presId="urn:microsoft.com/office/officeart/2005/8/layout/hierarchy3"/>
    <dgm:cxn modelId="{8693AD10-9F13-D54F-BA04-24120E4D6ED3}" type="presParOf" srcId="{6AA9A77A-6C80-7F40-B42B-3F6E68610084}" destId="{4D06F26D-1D9D-AD46-8D16-DD7DAA313E2B}" srcOrd="1" destOrd="0" presId="urn:microsoft.com/office/officeart/2005/8/layout/hierarchy3"/>
    <dgm:cxn modelId="{DE2CF221-79F9-D94C-8DCB-73377754BA77}" type="presParOf" srcId="{6AA9A77A-6C80-7F40-B42B-3F6E68610084}" destId="{37123FFF-6A52-FD4B-A962-1B14C686AAD8}" srcOrd="2" destOrd="0" presId="urn:microsoft.com/office/officeart/2005/8/layout/hierarchy3"/>
    <dgm:cxn modelId="{B9FE100A-C934-1B42-8E24-9A8DCE61B2D3}" type="presParOf" srcId="{6AA9A77A-6C80-7F40-B42B-3F6E68610084}" destId="{EE84A04C-67BA-B447-9928-060935279B4F}" srcOrd="3" destOrd="0" presId="urn:microsoft.com/office/officeart/2005/8/layout/hierarchy3"/>
    <dgm:cxn modelId="{044703E9-BA43-974B-AEF3-E97A21AB99B2}" type="presParOf" srcId="{815BF0F5-7151-EF48-96D4-3775E07829C7}" destId="{470E4DE5-1EE8-244E-8FCC-83C2048B8B07}" srcOrd="1" destOrd="0" presId="urn:microsoft.com/office/officeart/2005/8/layout/hierarchy3"/>
    <dgm:cxn modelId="{5233C698-240F-4B40-AB8C-8BA7D765D5DA}" type="presParOf" srcId="{470E4DE5-1EE8-244E-8FCC-83C2048B8B07}" destId="{3FD233CC-9709-8E4D-8929-38680BA7D6A3}" srcOrd="0" destOrd="0" presId="urn:microsoft.com/office/officeart/2005/8/layout/hierarchy3"/>
    <dgm:cxn modelId="{53CDAE21-CB1B-FE46-9A10-C145C6738EA1}" type="presParOf" srcId="{3FD233CC-9709-8E4D-8929-38680BA7D6A3}" destId="{C29BCE34-814A-A546-9992-C4C66B2EA6A3}" srcOrd="0" destOrd="0" presId="urn:microsoft.com/office/officeart/2005/8/layout/hierarchy3"/>
    <dgm:cxn modelId="{83C9DD9A-4B09-D44C-B2C3-38FC576EB071}" type="presParOf" srcId="{3FD233CC-9709-8E4D-8929-38680BA7D6A3}" destId="{A6E1DD8D-3966-C64A-9CC3-347661D1C61B}" srcOrd="1" destOrd="0" presId="urn:microsoft.com/office/officeart/2005/8/layout/hierarchy3"/>
    <dgm:cxn modelId="{162497BE-BCBB-E84E-B8FF-F5C18D13D67A}" type="presParOf" srcId="{470E4DE5-1EE8-244E-8FCC-83C2048B8B07}" destId="{4AC788FB-7C90-FA4B-A207-9DE585791C7A}" srcOrd="1" destOrd="0" presId="urn:microsoft.com/office/officeart/2005/8/layout/hierarchy3"/>
    <dgm:cxn modelId="{B36752B2-5B9F-EC4B-B57F-B2330289F24F}" type="presParOf" srcId="{4AC788FB-7C90-FA4B-A207-9DE585791C7A}" destId="{1DAC1229-81E4-3A44-A427-BAB000C7C495}" srcOrd="0" destOrd="0" presId="urn:microsoft.com/office/officeart/2005/8/layout/hierarchy3"/>
    <dgm:cxn modelId="{84F6177A-B5FC-A143-8D5D-3484481F377E}" type="presParOf" srcId="{4AC788FB-7C90-FA4B-A207-9DE585791C7A}" destId="{EDCF5791-9A26-2241-A64B-AA69D83A675D}" srcOrd="1" destOrd="0" presId="urn:microsoft.com/office/officeart/2005/8/layout/hierarchy3"/>
    <dgm:cxn modelId="{FADA243E-4738-5C4D-89F5-36EF1AA57F46}" type="presParOf" srcId="{4AC788FB-7C90-FA4B-A207-9DE585791C7A}" destId="{6B38C249-08F0-6D4E-BDAD-F89940481802}" srcOrd="2" destOrd="0" presId="urn:microsoft.com/office/officeart/2005/8/layout/hierarchy3"/>
    <dgm:cxn modelId="{4C85D15A-F6FB-9A40-8D44-3ECCBD9A0B2B}" type="presParOf" srcId="{4AC788FB-7C90-FA4B-A207-9DE585791C7A}" destId="{BCFB2632-5A90-2F48-AE02-53C04E5F1570}"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F5C7AC88-2D36-9E41-939A-8B53F49F7CA0}" type="doc">
      <dgm:prSet loTypeId="urn:microsoft.com/office/officeart/2005/8/layout/hierarchy3" loCatId="" qsTypeId="urn:microsoft.com/office/officeart/2005/8/quickstyle/simple4" qsCatId="simple" csTypeId="urn:microsoft.com/office/officeart/2005/8/colors/accent1_2" csCatId="accent1" phldr="1"/>
      <dgm:spPr/>
      <dgm:t>
        <a:bodyPr/>
        <a:lstStyle/>
        <a:p>
          <a:endParaRPr lang="es-ES"/>
        </a:p>
      </dgm:t>
    </dgm:pt>
    <dgm:pt modelId="{5FEF6DD6-6FDA-FC42-AB1C-514BC09F1E21}">
      <dgm:prSet phldrT="[Texto]"/>
      <dgm:spPr/>
      <dgm:t>
        <a:bodyPr/>
        <a:lstStyle/>
        <a:p>
          <a:r>
            <a:rPr lang="es-ES" dirty="0" smtClean="0"/>
            <a:t>Fuentes de información </a:t>
          </a:r>
          <a:endParaRPr lang="es-ES" dirty="0"/>
        </a:p>
      </dgm:t>
    </dgm:pt>
    <dgm:pt modelId="{E5C83FE9-FF3C-E14C-B2BD-73B461C7A6C7}" type="parTrans" cxnId="{A5832194-4277-2747-89A2-8512A5790856}">
      <dgm:prSet/>
      <dgm:spPr/>
      <dgm:t>
        <a:bodyPr/>
        <a:lstStyle/>
        <a:p>
          <a:endParaRPr lang="es-ES"/>
        </a:p>
      </dgm:t>
    </dgm:pt>
    <dgm:pt modelId="{203F0994-F374-5A43-BA55-FDA1448FF307}" type="sibTrans" cxnId="{A5832194-4277-2747-89A2-8512A5790856}">
      <dgm:prSet/>
      <dgm:spPr/>
      <dgm:t>
        <a:bodyPr/>
        <a:lstStyle/>
        <a:p>
          <a:endParaRPr lang="es-ES"/>
        </a:p>
      </dgm:t>
    </dgm:pt>
    <dgm:pt modelId="{A3E245E2-F497-6F42-8A3B-5AAD8F2AD665}">
      <dgm:prSet phldrT="[Texto]"/>
      <dgm:spPr/>
      <dgm:t>
        <a:bodyPr/>
        <a:lstStyle/>
        <a:p>
          <a:r>
            <a:rPr lang="es-ES" dirty="0" smtClean="0"/>
            <a:t>mixto</a:t>
          </a:r>
          <a:endParaRPr lang="es-ES" dirty="0"/>
        </a:p>
      </dgm:t>
    </dgm:pt>
    <dgm:pt modelId="{7C71C310-5198-464B-B650-84104D21223A}" type="parTrans" cxnId="{D4437EC4-302A-3D42-9895-D63D0418D74A}">
      <dgm:prSet/>
      <dgm:spPr/>
      <dgm:t>
        <a:bodyPr/>
        <a:lstStyle/>
        <a:p>
          <a:endParaRPr lang="es-ES"/>
        </a:p>
      </dgm:t>
    </dgm:pt>
    <dgm:pt modelId="{FB83A1F9-19CE-D54F-B0A5-B1F42FFBE62D}" type="sibTrans" cxnId="{D4437EC4-302A-3D42-9895-D63D0418D74A}">
      <dgm:prSet/>
      <dgm:spPr/>
      <dgm:t>
        <a:bodyPr/>
        <a:lstStyle/>
        <a:p>
          <a:endParaRPr lang="es-ES"/>
        </a:p>
      </dgm:t>
    </dgm:pt>
    <dgm:pt modelId="{245AD332-46AC-2842-89BC-364C0AB52946}">
      <dgm:prSet phldrT="[Texto]"/>
      <dgm:spPr/>
      <dgm:t>
        <a:bodyPr/>
        <a:lstStyle/>
        <a:p>
          <a:r>
            <a:rPr lang="es-ES" dirty="0" smtClean="0"/>
            <a:t>Investigación de campo y documental</a:t>
          </a:r>
          <a:endParaRPr lang="es-ES" dirty="0"/>
        </a:p>
      </dgm:t>
    </dgm:pt>
    <dgm:pt modelId="{FDFE1CCD-1683-DE45-8DA3-BA80533D2DB4}" type="parTrans" cxnId="{DA3331B9-4DD3-1A43-9D7D-F9C3F27817FF}">
      <dgm:prSet/>
      <dgm:spPr/>
      <dgm:t>
        <a:bodyPr/>
        <a:lstStyle/>
        <a:p>
          <a:endParaRPr lang="es-ES"/>
        </a:p>
      </dgm:t>
    </dgm:pt>
    <dgm:pt modelId="{93E5F6AE-B87F-8A49-AF79-28E020F6CFD0}" type="sibTrans" cxnId="{DA3331B9-4DD3-1A43-9D7D-F9C3F27817FF}">
      <dgm:prSet/>
      <dgm:spPr/>
      <dgm:t>
        <a:bodyPr/>
        <a:lstStyle/>
        <a:p>
          <a:endParaRPr lang="es-ES"/>
        </a:p>
      </dgm:t>
    </dgm:pt>
    <dgm:pt modelId="{24A4924B-C3EF-6149-915D-6242658D4C53}">
      <dgm:prSet phldrT="[Texto]"/>
      <dgm:spPr/>
      <dgm:t>
        <a:bodyPr/>
        <a:lstStyle/>
        <a:p>
          <a:r>
            <a:rPr lang="es-ES_tradnl" b="1" dirty="0" smtClean="0"/>
            <a:t>unidades de análisis </a:t>
          </a:r>
          <a:endParaRPr lang="es-ES" dirty="0"/>
        </a:p>
      </dgm:t>
    </dgm:pt>
    <dgm:pt modelId="{B2C60449-5EBF-1D48-8E9D-8752C2A3C92B}" type="parTrans" cxnId="{DA3F2A54-EBDF-3A45-82E8-4F1605271977}">
      <dgm:prSet/>
      <dgm:spPr/>
      <dgm:t>
        <a:bodyPr/>
        <a:lstStyle/>
        <a:p>
          <a:endParaRPr lang="es-ES"/>
        </a:p>
      </dgm:t>
    </dgm:pt>
    <dgm:pt modelId="{6C36B490-E05F-8D49-A9DE-F98A86B9A334}" type="sibTrans" cxnId="{DA3F2A54-EBDF-3A45-82E8-4F1605271977}">
      <dgm:prSet/>
      <dgm:spPr/>
      <dgm:t>
        <a:bodyPr/>
        <a:lstStyle/>
        <a:p>
          <a:endParaRPr lang="es-ES"/>
        </a:p>
      </dgm:t>
    </dgm:pt>
    <dgm:pt modelId="{47F5FA87-49F9-B543-9F6D-E407B6DA264D}">
      <dgm:prSet phldrT="[Texto]"/>
      <dgm:spPr/>
      <dgm:t>
        <a:bodyPr/>
        <a:lstStyle/>
        <a:p>
          <a:r>
            <a:rPr lang="it-IT" dirty="0" smtClean="0"/>
            <a:t>de tipo “Insitu” </a:t>
          </a:r>
          <a:endParaRPr lang="es-ES" dirty="0"/>
        </a:p>
      </dgm:t>
    </dgm:pt>
    <dgm:pt modelId="{CFA6AD1C-95E4-C942-B11B-1B69F2160BE5}" type="parTrans" cxnId="{A6142DB4-7070-8240-B7A3-D800B7138013}">
      <dgm:prSet/>
      <dgm:spPr/>
      <dgm:t>
        <a:bodyPr/>
        <a:lstStyle/>
        <a:p>
          <a:endParaRPr lang="es-ES"/>
        </a:p>
      </dgm:t>
    </dgm:pt>
    <dgm:pt modelId="{BA90177C-F520-5D40-8BA7-4DC4B97E74F2}" type="sibTrans" cxnId="{A6142DB4-7070-8240-B7A3-D800B7138013}">
      <dgm:prSet/>
      <dgm:spPr/>
      <dgm:t>
        <a:bodyPr/>
        <a:lstStyle/>
        <a:p>
          <a:endParaRPr lang="es-ES"/>
        </a:p>
      </dgm:t>
    </dgm:pt>
    <dgm:pt modelId="{B9416780-0D2D-F24F-85D2-F8AFC44560C3}">
      <dgm:prSet phldrT="[Texto]"/>
      <dgm:spPr/>
      <dgm:t>
        <a:bodyPr/>
        <a:lstStyle/>
        <a:p>
          <a:r>
            <a:rPr lang="es-ES_tradnl" dirty="0" smtClean="0"/>
            <a:t>debido a que se realizará la investigación en el lugar de los hechos </a:t>
          </a:r>
          <a:endParaRPr lang="es-ES" dirty="0"/>
        </a:p>
      </dgm:t>
    </dgm:pt>
    <dgm:pt modelId="{1F22FCD8-81DD-084C-8DA9-575D9B1504B8}" type="parTrans" cxnId="{530FED77-4FA7-374F-8CD5-72BD3389073C}">
      <dgm:prSet/>
      <dgm:spPr/>
      <dgm:t>
        <a:bodyPr/>
        <a:lstStyle/>
        <a:p>
          <a:endParaRPr lang="es-ES"/>
        </a:p>
      </dgm:t>
    </dgm:pt>
    <dgm:pt modelId="{385B09FF-2848-D24F-9B02-EB7F21B06C8C}" type="sibTrans" cxnId="{530FED77-4FA7-374F-8CD5-72BD3389073C}">
      <dgm:prSet/>
      <dgm:spPr/>
      <dgm:t>
        <a:bodyPr/>
        <a:lstStyle/>
        <a:p>
          <a:endParaRPr lang="es-ES"/>
        </a:p>
      </dgm:t>
    </dgm:pt>
    <dgm:pt modelId="{CC477BB5-01CB-4C4F-B2B1-FE03E6438EB7}" type="pres">
      <dgm:prSet presAssocID="{F5C7AC88-2D36-9E41-939A-8B53F49F7CA0}" presName="diagram" presStyleCnt="0">
        <dgm:presLayoutVars>
          <dgm:chPref val="1"/>
          <dgm:dir/>
          <dgm:animOne val="branch"/>
          <dgm:animLvl val="lvl"/>
          <dgm:resizeHandles/>
        </dgm:presLayoutVars>
      </dgm:prSet>
      <dgm:spPr/>
      <dgm:t>
        <a:bodyPr/>
        <a:lstStyle/>
        <a:p>
          <a:endParaRPr lang="es-ES"/>
        </a:p>
      </dgm:t>
    </dgm:pt>
    <dgm:pt modelId="{5C5464C8-B1E7-744D-B8E3-A5D1A5BA4643}" type="pres">
      <dgm:prSet presAssocID="{5FEF6DD6-6FDA-FC42-AB1C-514BC09F1E21}" presName="root" presStyleCnt="0"/>
      <dgm:spPr/>
    </dgm:pt>
    <dgm:pt modelId="{299DAACB-CB65-D141-89EC-1AD3A473773F}" type="pres">
      <dgm:prSet presAssocID="{5FEF6DD6-6FDA-FC42-AB1C-514BC09F1E21}" presName="rootComposite" presStyleCnt="0"/>
      <dgm:spPr/>
    </dgm:pt>
    <dgm:pt modelId="{6EDA80BC-0637-184F-A325-BF8DD54C0DA5}" type="pres">
      <dgm:prSet presAssocID="{5FEF6DD6-6FDA-FC42-AB1C-514BC09F1E21}" presName="rootText" presStyleLbl="node1" presStyleIdx="0" presStyleCnt="2"/>
      <dgm:spPr/>
      <dgm:t>
        <a:bodyPr/>
        <a:lstStyle/>
        <a:p>
          <a:endParaRPr lang="es-ES"/>
        </a:p>
      </dgm:t>
    </dgm:pt>
    <dgm:pt modelId="{81A5BBA5-1561-6E44-9CED-3ABE32D0B9A4}" type="pres">
      <dgm:prSet presAssocID="{5FEF6DD6-6FDA-FC42-AB1C-514BC09F1E21}" presName="rootConnector" presStyleLbl="node1" presStyleIdx="0" presStyleCnt="2"/>
      <dgm:spPr/>
      <dgm:t>
        <a:bodyPr/>
        <a:lstStyle/>
        <a:p>
          <a:endParaRPr lang="es-ES"/>
        </a:p>
      </dgm:t>
    </dgm:pt>
    <dgm:pt modelId="{73BCFCFA-52DC-2642-BF48-767927645147}" type="pres">
      <dgm:prSet presAssocID="{5FEF6DD6-6FDA-FC42-AB1C-514BC09F1E21}" presName="childShape" presStyleCnt="0"/>
      <dgm:spPr/>
    </dgm:pt>
    <dgm:pt modelId="{114FEB1E-F6BB-304D-829C-7DD68CBFA2AE}" type="pres">
      <dgm:prSet presAssocID="{7C71C310-5198-464B-B650-84104D21223A}" presName="Name13" presStyleLbl="parChTrans1D2" presStyleIdx="0" presStyleCnt="4"/>
      <dgm:spPr/>
      <dgm:t>
        <a:bodyPr/>
        <a:lstStyle/>
        <a:p>
          <a:endParaRPr lang="es-ES"/>
        </a:p>
      </dgm:t>
    </dgm:pt>
    <dgm:pt modelId="{689592EE-A5D2-4846-A420-8429C1633949}" type="pres">
      <dgm:prSet presAssocID="{A3E245E2-F497-6F42-8A3B-5AAD8F2AD665}" presName="childText" presStyleLbl="bgAcc1" presStyleIdx="0" presStyleCnt="4">
        <dgm:presLayoutVars>
          <dgm:bulletEnabled val="1"/>
        </dgm:presLayoutVars>
      </dgm:prSet>
      <dgm:spPr/>
      <dgm:t>
        <a:bodyPr/>
        <a:lstStyle/>
        <a:p>
          <a:endParaRPr lang="es-ES"/>
        </a:p>
      </dgm:t>
    </dgm:pt>
    <dgm:pt modelId="{3C7CC712-8E09-F744-B502-43E38ED837E4}" type="pres">
      <dgm:prSet presAssocID="{FDFE1CCD-1683-DE45-8DA3-BA80533D2DB4}" presName="Name13" presStyleLbl="parChTrans1D2" presStyleIdx="1" presStyleCnt="4"/>
      <dgm:spPr/>
      <dgm:t>
        <a:bodyPr/>
        <a:lstStyle/>
        <a:p>
          <a:endParaRPr lang="es-ES"/>
        </a:p>
      </dgm:t>
    </dgm:pt>
    <dgm:pt modelId="{0BB8FA0D-549D-CD4F-B905-9C25890CE35C}" type="pres">
      <dgm:prSet presAssocID="{245AD332-46AC-2842-89BC-364C0AB52946}" presName="childText" presStyleLbl="bgAcc1" presStyleIdx="1" presStyleCnt="4">
        <dgm:presLayoutVars>
          <dgm:bulletEnabled val="1"/>
        </dgm:presLayoutVars>
      </dgm:prSet>
      <dgm:spPr/>
      <dgm:t>
        <a:bodyPr/>
        <a:lstStyle/>
        <a:p>
          <a:endParaRPr lang="es-ES"/>
        </a:p>
      </dgm:t>
    </dgm:pt>
    <dgm:pt modelId="{5C5F47C6-B10D-5049-B65D-DE1FDA5FCF44}" type="pres">
      <dgm:prSet presAssocID="{24A4924B-C3EF-6149-915D-6242658D4C53}" presName="root" presStyleCnt="0"/>
      <dgm:spPr/>
    </dgm:pt>
    <dgm:pt modelId="{D92F0694-EEFA-FD4D-984F-48BAE1D371B6}" type="pres">
      <dgm:prSet presAssocID="{24A4924B-C3EF-6149-915D-6242658D4C53}" presName="rootComposite" presStyleCnt="0"/>
      <dgm:spPr/>
    </dgm:pt>
    <dgm:pt modelId="{279A2CDD-9A74-F24D-BA5A-73E8A90A30FD}" type="pres">
      <dgm:prSet presAssocID="{24A4924B-C3EF-6149-915D-6242658D4C53}" presName="rootText" presStyleLbl="node1" presStyleIdx="1" presStyleCnt="2"/>
      <dgm:spPr/>
      <dgm:t>
        <a:bodyPr/>
        <a:lstStyle/>
        <a:p>
          <a:endParaRPr lang="es-ES"/>
        </a:p>
      </dgm:t>
    </dgm:pt>
    <dgm:pt modelId="{197EE553-5A57-ED4A-95E5-CC7A92E34337}" type="pres">
      <dgm:prSet presAssocID="{24A4924B-C3EF-6149-915D-6242658D4C53}" presName="rootConnector" presStyleLbl="node1" presStyleIdx="1" presStyleCnt="2"/>
      <dgm:spPr/>
      <dgm:t>
        <a:bodyPr/>
        <a:lstStyle/>
        <a:p>
          <a:endParaRPr lang="es-ES"/>
        </a:p>
      </dgm:t>
    </dgm:pt>
    <dgm:pt modelId="{7E9EB20F-1675-0541-B0D0-0CB188B47416}" type="pres">
      <dgm:prSet presAssocID="{24A4924B-C3EF-6149-915D-6242658D4C53}" presName="childShape" presStyleCnt="0"/>
      <dgm:spPr/>
    </dgm:pt>
    <dgm:pt modelId="{6B517A8E-D9ED-1043-9707-F00B7126C6B4}" type="pres">
      <dgm:prSet presAssocID="{CFA6AD1C-95E4-C942-B11B-1B69F2160BE5}" presName="Name13" presStyleLbl="parChTrans1D2" presStyleIdx="2" presStyleCnt="4"/>
      <dgm:spPr/>
      <dgm:t>
        <a:bodyPr/>
        <a:lstStyle/>
        <a:p>
          <a:endParaRPr lang="es-ES"/>
        </a:p>
      </dgm:t>
    </dgm:pt>
    <dgm:pt modelId="{70E3E93C-4416-7A48-8BD0-BF58BC9E51CD}" type="pres">
      <dgm:prSet presAssocID="{47F5FA87-49F9-B543-9F6D-E407B6DA264D}" presName="childText" presStyleLbl="bgAcc1" presStyleIdx="2" presStyleCnt="4">
        <dgm:presLayoutVars>
          <dgm:bulletEnabled val="1"/>
        </dgm:presLayoutVars>
      </dgm:prSet>
      <dgm:spPr/>
      <dgm:t>
        <a:bodyPr/>
        <a:lstStyle/>
        <a:p>
          <a:endParaRPr lang="es-ES"/>
        </a:p>
      </dgm:t>
    </dgm:pt>
    <dgm:pt modelId="{68DA6BDC-DED1-2748-87BA-7328A9F362A9}" type="pres">
      <dgm:prSet presAssocID="{1F22FCD8-81DD-084C-8DA9-575D9B1504B8}" presName="Name13" presStyleLbl="parChTrans1D2" presStyleIdx="3" presStyleCnt="4"/>
      <dgm:spPr/>
      <dgm:t>
        <a:bodyPr/>
        <a:lstStyle/>
        <a:p>
          <a:endParaRPr lang="es-ES"/>
        </a:p>
      </dgm:t>
    </dgm:pt>
    <dgm:pt modelId="{6E7070BF-8818-CD41-969D-954F1E99D1B5}" type="pres">
      <dgm:prSet presAssocID="{B9416780-0D2D-F24F-85D2-F8AFC44560C3}" presName="childText" presStyleLbl="bgAcc1" presStyleIdx="3" presStyleCnt="4">
        <dgm:presLayoutVars>
          <dgm:bulletEnabled val="1"/>
        </dgm:presLayoutVars>
      </dgm:prSet>
      <dgm:spPr/>
      <dgm:t>
        <a:bodyPr/>
        <a:lstStyle/>
        <a:p>
          <a:endParaRPr lang="es-ES"/>
        </a:p>
      </dgm:t>
    </dgm:pt>
  </dgm:ptLst>
  <dgm:cxnLst>
    <dgm:cxn modelId="{A6142DB4-7070-8240-B7A3-D800B7138013}" srcId="{24A4924B-C3EF-6149-915D-6242658D4C53}" destId="{47F5FA87-49F9-B543-9F6D-E407B6DA264D}" srcOrd="0" destOrd="0" parTransId="{CFA6AD1C-95E4-C942-B11B-1B69F2160BE5}" sibTransId="{BA90177C-F520-5D40-8BA7-4DC4B97E74F2}"/>
    <dgm:cxn modelId="{20992CD0-C7CC-6143-895E-ABF5C4229EEF}" type="presOf" srcId="{1F22FCD8-81DD-084C-8DA9-575D9B1504B8}" destId="{68DA6BDC-DED1-2748-87BA-7328A9F362A9}" srcOrd="0" destOrd="0" presId="urn:microsoft.com/office/officeart/2005/8/layout/hierarchy3"/>
    <dgm:cxn modelId="{7C7058D4-31DD-6C45-990D-12E64018E170}" type="presOf" srcId="{24A4924B-C3EF-6149-915D-6242658D4C53}" destId="{197EE553-5A57-ED4A-95E5-CC7A92E34337}" srcOrd="1" destOrd="0" presId="urn:microsoft.com/office/officeart/2005/8/layout/hierarchy3"/>
    <dgm:cxn modelId="{DA3331B9-4DD3-1A43-9D7D-F9C3F27817FF}" srcId="{5FEF6DD6-6FDA-FC42-AB1C-514BC09F1E21}" destId="{245AD332-46AC-2842-89BC-364C0AB52946}" srcOrd="1" destOrd="0" parTransId="{FDFE1CCD-1683-DE45-8DA3-BA80533D2DB4}" sibTransId="{93E5F6AE-B87F-8A49-AF79-28E020F6CFD0}"/>
    <dgm:cxn modelId="{D7F70367-2269-BA4F-A43F-FA51F0BD3956}" type="presOf" srcId="{A3E245E2-F497-6F42-8A3B-5AAD8F2AD665}" destId="{689592EE-A5D2-4846-A420-8429C1633949}" srcOrd="0" destOrd="0" presId="urn:microsoft.com/office/officeart/2005/8/layout/hierarchy3"/>
    <dgm:cxn modelId="{42995D9C-FD1F-3843-8DE3-C64E8E787064}" type="presOf" srcId="{FDFE1CCD-1683-DE45-8DA3-BA80533D2DB4}" destId="{3C7CC712-8E09-F744-B502-43E38ED837E4}" srcOrd="0" destOrd="0" presId="urn:microsoft.com/office/officeart/2005/8/layout/hierarchy3"/>
    <dgm:cxn modelId="{3F99CADE-0BF0-604A-B7C5-E5340BA5190B}" type="presOf" srcId="{B9416780-0D2D-F24F-85D2-F8AFC44560C3}" destId="{6E7070BF-8818-CD41-969D-954F1E99D1B5}" srcOrd="0" destOrd="0" presId="urn:microsoft.com/office/officeart/2005/8/layout/hierarchy3"/>
    <dgm:cxn modelId="{36F9AB05-60DE-384F-B776-57D276BD8350}" type="presOf" srcId="{CFA6AD1C-95E4-C942-B11B-1B69F2160BE5}" destId="{6B517A8E-D9ED-1043-9707-F00B7126C6B4}" srcOrd="0" destOrd="0" presId="urn:microsoft.com/office/officeart/2005/8/layout/hierarchy3"/>
    <dgm:cxn modelId="{DA3F2A54-EBDF-3A45-82E8-4F1605271977}" srcId="{F5C7AC88-2D36-9E41-939A-8B53F49F7CA0}" destId="{24A4924B-C3EF-6149-915D-6242658D4C53}" srcOrd="1" destOrd="0" parTransId="{B2C60449-5EBF-1D48-8E9D-8752C2A3C92B}" sibTransId="{6C36B490-E05F-8D49-A9DE-F98A86B9A334}"/>
    <dgm:cxn modelId="{A5832194-4277-2747-89A2-8512A5790856}" srcId="{F5C7AC88-2D36-9E41-939A-8B53F49F7CA0}" destId="{5FEF6DD6-6FDA-FC42-AB1C-514BC09F1E21}" srcOrd="0" destOrd="0" parTransId="{E5C83FE9-FF3C-E14C-B2BD-73B461C7A6C7}" sibTransId="{203F0994-F374-5A43-BA55-FDA1448FF307}"/>
    <dgm:cxn modelId="{383183BD-469F-F443-8602-09FC5D49A0D6}" type="presOf" srcId="{5FEF6DD6-6FDA-FC42-AB1C-514BC09F1E21}" destId="{6EDA80BC-0637-184F-A325-BF8DD54C0DA5}" srcOrd="0" destOrd="0" presId="urn:microsoft.com/office/officeart/2005/8/layout/hierarchy3"/>
    <dgm:cxn modelId="{D4437EC4-302A-3D42-9895-D63D0418D74A}" srcId="{5FEF6DD6-6FDA-FC42-AB1C-514BC09F1E21}" destId="{A3E245E2-F497-6F42-8A3B-5AAD8F2AD665}" srcOrd="0" destOrd="0" parTransId="{7C71C310-5198-464B-B650-84104D21223A}" sibTransId="{FB83A1F9-19CE-D54F-B0A5-B1F42FFBE62D}"/>
    <dgm:cxn modelId="{23C3783E-72BA-274D-A0BF-56A558795B88}" type="presOf" srcId="{245AD332-46AC-2842-89BC-364C0AB52946}" destId="{0BB8FA0D-549D-CD4F-B905-9C25890CE35C}" srcOrd="0" destOrd="0" presId="urn:microsoft.com/office/officeart/2005/8/layout/hierarchy3"/>
    <dgm:cxn modelId="{330F5DAC-3A4F-4145-A071-5250AB8137E2}" type="presOf" srcId="{47F5FA87-49F9-B543-9F6D-E407B6DA264D}" destId="{70E3E93C-4416-7A48-8BD0-BF58BC9E51CD}" srcOrd="0" destOrd="0" presId="urn:microsoft.com/office/officeart/2005/8/layout/hierarchy3"/>
    <dgm:cxn modelId="{4EA315D4-8D0D-BC47-B078-4DFE3285C039}" type="presOf" srcId="{24A4924B-C3EF-6149-915D-6242658D4C53}" destId="{279A2CDD-9A74-F24D-BA5A-73E8A90A30FD}" srcOrd="0" destOrd="0" presId="urn:microsoft.com/office/officeart/2005/8/layout/hierarchy3"/>
    <dgm:cxn modelId="{530FED77-4FA7-374F-8CD5-72BD3389073C}" srcId="{24A4924B-C3EF-6149-915D-6242658D4C53}" destId="{B9416780-0D2D-F24F-85D2-F8AFC44560C3}" srcOrd="1" destOrd="0" parTransId="{1F22FCD8-81DD-084C-8DA9-575D9B1504B8}" sibTransId="{385B09FF-2848-D24F-9B02-EB7F21B06C8C}"/>
    <dgm:cxn modelId="{77306EEF-0688-E147-BBAE-E2DD09B15E16}" type="presOf" srcId="{5FEF6DD6-6FDA-FC42-AB1C-514BC09F1E21}" destId="{81A5BBA5-1561-6E44-9CED-3ABE32D0B9A4}" srcOrd="1" destOrd="0" presId="urn:microsoft.com/office/officeart/2005/8/layout/hierarchy3"/>
    <dgm:cxn modelId="{CF082C45-CE03-164F-A7EE-1782A208D4D6}" type="presOf" srcId="{7C71C310-5198-464B-B650-84104D21223A}" destId="{114FEB1E-F6BB-304D-829C-7DD68CBFA2AE}" srcOrd="0" destOrd="0" presId="urn:microsoft.com/office/officeart/2005/8/layout/hierarchy3"/>
    <dgm:cxn modelId="{9DFE1C49-F6C3-8D48-AB78-C22D2195F2E4}" type="presOf" srcId="{F5C7AC88-2D36-9E41-939A-8B53F49F7CA0}" destId="{CC477BB5-01CB-4C4F-B2B1-FE03E6438EB7}" srcOrd="0" destOrd="0" presId="urn:microsoft.com/office/officeart/2005/8/layout/hierarchy3"/>
    <dgm:cxn modelId="{554D54A1-BEE2-904C-8F58-E000A044009D}" type="presParOf" srcId="{CC477BB5-01CB-4C4F-B2B1-FE03E6438EB7}" destId="{5C5464C8-B1E7-744D-B8E3-A5D1A5BA4643}" srcOrd="0" destOrd="0" presId="urn:microsoft.com/office/officeart/2005/8/layout/hierarchy3"/>
    <dgm:cxn modelId="{ADDFB4FA-9514-B848-AF6C-FAEA1F71DD9E}" type="presParOf" srcId="{5C5464C8-B1E7-744D-B8E3-A5D1A5BA4643}" destId="{299DAACB-CB65-D141-89EC-1AD3A473773F}" srcOrd="0" destOrd="0" presId="urn:microsoft.com/office/officeart/2005/8/layout/hierarchy3"/>
    <dgm:cxn modelId="{856074BE-8C0E-A143-B51D-F0522B3143C8}" type="presParOf" srcId="{299DAACB-CB65-D141-89EC-1AD3A473773F}" destId="{6EDA80BC-0637-184F-A325-BF8DD54C0DA5}" srcOrd="0" destOrd="0" presId="urn:microsoft.com/office/officeart/2005/8/layout/hierarchy3"/>
    <dgm:cxn modelId="{B8239A25-2019-A547-9287-4B5734C79BFB}" type="presParOf" srcId="{299DAACB-CB65-D141-89EC-1AD3A473773F}" destId="{81A5BBA5-1561-6E44-9CED-3ABE32D0B9A4}" srcOrd="1" destOrd="0" presId="urn:microsoft.com/office/officeart/2005/8/layout/hierarchy3"/>
    <dgm:cxn modelId="{98DD9D32-9A50-E246-ACF8-69A44BE2639E}" type="presParOf" srcId="{5C5464C8-B1E7-744D-B8E3-A5D1A5BA4643}" destId="{73BCFCFA-52DC-2642-BF48-767927645147}" srcOrd="1" destOrd="0" presId="urn:microsoft.com/office/officeart/2005/8/layout/hierarchy3"/>
    <dgm:cxn modelId="{951CDC0D-0526-2044-98DA-770F9541655C}" type="presParOf" srcId="{73BCFCFA-52DC-2642-BF48-767927645147}" destId="{114FEB1E-F6BB-304D-829C-7DD68CBFA2AE}" srcOrd="0" destOrd="0" presId="urn:microsoft.com/office/officeart/2005/8/layout/hierarchy3"/>
    <dgm:cxn modelId="{6248438C-01CF-8B46-868E-A41C1159FB82}" type="presParOf" srcId="{73BCFCFA-52DC-2642-BF48-767927645147}" destId="{689592EE-A5D2-4846-A420-8429C1633949}" srcOrd="1" destOrd="0" presId="urn:microsoft.com/office/officeart/2005/8/layout/hierarchy3"/>
    <dgm:cxn modelId="{F6FBD49D-BD2F-7945-A048-212260B4884D}" type="presParOf" srcId="{73BCFCFA-52DC-2642-BF48-767927645147}" destId="{3C7CC712-8E09-F744-B502-43E38ED837E4}" srcOrd="2" destOrd="0" presId="urn:microsoft.com/office/officeart/2005/8/layout/hierarchy3"/>
    <dgm:cxn modelId="{CE9104F1-A4FB-7449-8AC3-789DC5F9323F}" type="presParOf" srcId="{73BCFCFA-52DC-2642-BF48-767927645147}" destId="{0BB8FA0D-549D-CD4F-B905-9C25890CE35C}" srcOrd="3" destOrd="0" presId="urn:microsoft.com/office/officeart/2005/8/layout/hierarchy3"/>
    <dgm:cxn modelId="{AB643983-2174-114B-9134-4FAC500863CD}" type="presParOf" srcId="{CC477BB5-01CB-4C4F-B2B1-FE03E6438EB7}" destId="{5C5F47C6-B10D-5049-B65D-DE1FDA5FCF44}" srcOrd="1" destOrd="0" presId="urn:microsoft.com/office/officeart/2005/8/layout/hierarchy3"/>
    <dgm:cxn modelId="{E278FD34-5A74-924D-8BA4-0C50FEFEB7ED}" type="presParOf" srcId="{5C5F47C6-B10D-5049-B65D-DE1FDA5FCF44}" destId="{D92F0694-EEFA-FD4D-984F-48BAE1D371B6}" srcOrd="0" destOrd="0" presId="urn:microsoft.com/office/officeart/2005/8/layout/hierarchy3"/>
    <dgm:cxn modelId="{548ADBDE-16A6-D648-9954-604AF766B2B6}" type="presParOf" srcId="{D92F0694-EEFA-FD4D-984F-48BAE1D371B6}" destId="{279A2CDD-9A74-F24D-BA5A-73E8A90A30FD}" srcOrd="0" destOrd="0" presId="urn:microsoft.com/office/officeart/2005/8/layout/hierarchy3"/>
    <dgm:cxn modelId="{907B3A30-2E28-084B-A039-91B2631BF33E}" type="presParOf" srcId="{D92F0694-EEFA-FD4D-984F-48BAE1D371B6}" destId="{197EE553-5A57-ED4A-95E5-CC7A92E34337}" srcOrd="1" destOrd="0" presId="urn:microsoft.com/office/officeart/2005/8/layout/hierarchy3"/>
    <dgm:cxn modelId="{2A3AC6EE-C25E-BB4C-8CE7-073722F41F7B}" type="presParOf" srcId="{5C5F47C6-B10D-5049-B65D-DE1FDA5FCF44}" destId="{7E9EB20F-1675-0541-B0D0-0CB188B47416}" srcOrd="1" destOrd="0" presId="urn:microsoft.com/office/officeart/2005/8/layout/hierarchy3"/>
    <dgm:cxn modelId="{6500A9C5-0B7D-0F43-9908-14B77F736574}" type="presParOf" srcId="{7E9EB20F-1675-0541-B0D0-0CB188B47416}" destId="{6B517A8E-D9ED-1043-9707-F00B7126C6B4}" srcOrd="0" destOrd="0" presId="urn:microsoft.com/office/officeart/2005/8/layout/hierarchy3"/>
    <dgm:cxn modelId="{45B2FAB9-AA09-D54D-ADA8-24495EA83413}" type="presParOf" srcId="{7E9EB20F-1675-0541-B0D0-0CB188B47416}" destId="{70E3E93C-4416-7A48-8BD0-BF58BC9E51CD}" srcOrd="1" destOrd="0" presId="urn:microsoft.com/office/officeart/2005/8/layout/hierarchy3"/>
    <dgm:cxn modelId="{293087AC-6782-5E4D-AD67-7BEB905DFBBC}" type="presParOf" srcId="{7E9EB20F-1675-0541-B0D0-0CB188B47416}" destId="{68DA6BDC-DED1-2748-87BA-7328A9F362A9}" srcOrd="2" destOrd="0" presId="urn:microsoft.com/office/officeart/2005/8/layout/hierarchy3"/>
    <dgm:cxn modelId="{5D0549FF-1DF8-BB4B-9413-67B7805DA7BA}" type="presParOf" srcId="{7E9EB20F-1675-0541-B0D0-0CB188B47416}" destId="{6E7070BF-8818-CD41-969D-954F1E99D1B5}"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E6155D36-E172-CD49-8ACF-3D10D1A97396}" type="doc">
      <dgm:prSet loTypeId="urn:microsoft.com/office/officeart/2005/8/layout/hierarchy3" loCatId="" qsTypeId="urn:microsoft.com/office/officeart/2005/8/quickstyle/simple4" qsCatId="simple" csTypeId="urn:microsoft.com/office/officeart/2005/8/colors/accent1_2" csCatId="accent1" phldr="1"/>
      <dgm:spPr/>
      <dgm:t>
        <a:bodyPr/>
        <a:lstStyle/>
        <a:p>
          <a:endParaRPr lang="es-ES"/>
        </a:p>
      </dgm:t>
    </dgm:pt>
    <dgm:pt modelId="{22E77A3C-2D9D-4942-9975-569133566FE6}">
      <dgm:prSet phldrT="[Texto]"/>
      <dgm:spPr/>
      <dgm:t>
        <a:bodyPr/>
        <a:lstStyle/>
        <a:p>
          <a:r>
            <a:rPr lang="es-ES_tradnl" b="1" dirty="0" smtClean="0"/>
            <a:t>Por el alcance </a:t>
          </a:r>
          <a:endParaRPr lang="es-ES" dirty="0"/>
        </a:p>
      </dgm:t>
    </dgm:pt>
    <dgm:pt modelId="{44496537-FF77-DC45-AA90-528DF0DBFA66}" type="parTrans" cxnId="{6553C30F-624D-184A-B1E5-5135F859BA34}">
      <dgm:prSet/>
      <dgm:spPr/>
      <dgm:t>
        <a:bodyPr/>
        <a:lstStyle/>
        <a:p>
          <a:endParaRPr lang="es-ES"/>
        </a:p>
      </dgm:t>
    </dgm:pt>
    <dgm:pt modelId="{9B3AAD80-04C9-2F4B-B946-A82D1C8AD428}" type="sibTrans" cxnId="{6553C30F-624D-184A-B1E5-5135F859BA34}">
      <dgm:prSet/>
      <dgm:spPr/>
      <dgm:t>
        <a:bodyPr/>
        <a:lstStyle/>
        <a:p>
          <a:endParaRPr lang="es-ES"/>
        </a:p>
      </dgm:t>
    </dgm:pt>
    <dgm:pt modelId="{D8BAC085-2C95-6045-B86C-C1C7CC8BB14E}">
      <dgm:prSet phldrT="[Texto]"/>
      <dgm:spPr/>
      <dgm:t>
        <a:bodyPr/>
        <a:lstStyle/>
        <a:p>
          <a:r>
            <a:rPr lang="es-ES_tradnl" dirty="0" smtClean="0"/>
            <a:t>correlacionar, ya a que se busca demostrar la relación entre las variables de estudio. </a:t>
          </a:r>
          <a:endParaRPr lang="es-ES" dirty="0"/>
        </a:p>
      </dgm:t>
    </dgm:pt>
    <dgm:pt modelId="{BAE0D253-E8CF-1C40-8C59-A29F702F7239}" type="parTrans" cxnId="{7761C957-0F15-384D-A35E-BEBF93D0B3ED}">
      <dgm:prSet/>
      <dgm:spPr/>
      <dgm:t>
        <a:bodyPr/>
        <a:lstStyle/>
        <a:p>
          <a:endParaRPr lang="es-ES"/>
        </a:p>
      </dgm:t>
    </dgm:pt>
    <dgm:pt modelId="{4C90C3C7-A17C-894E-9DE9-A0F2DFA9B75D}" type="sibTrans" cxnId="{7761C957-0F15-384D-A35E-BEBF93D0B3ED}">
      <dgm:prSet/>
      <dgm:spPr/>
      <dgm:t>
        <a:bodyPr/>
        <a:lstStyle/>
        <a:p>
          <a:endParaRPr lang="es-ES"/>
        </a:p>
      </dgm:t>
    </dgm:pt>
    <dgm:pt modelId="{6DBBCA11-2659-ED40-8FFC-3F501815651B}">
      <dgm:prSet phldrT="[Texto]"/>
      <dgm:spPr/>
      <dgm:t>
        <a:bodyPr/>
        <a:lstStyle/>
        <a:p>
          <a:r>
            <a:rPr lang="es-ES_tradnl" b="1" dirty="0" smtClean="0"/>
            <a:t>Por el control de las variables </a:t>
          </a:r>
          <a:endParaRPr lang="es-ES" dirty="0"/>
        </a:p>
      </dgm:t>
    </dgm:pt>
    <dgm:pt modelId="{E58A001F-5A0F-F54B-A823-9C4A7AEF0109}" type="parTrans" cxnId="{E6836698-A0DB-4143-B05B-6030899D041A}">
      <dgm:prSet/>
      <dgm:spPr/>
      <dgm:t>
        <a:bodyPr/>
        <a:lstStyle/>
        <a:p>
          <a:endParaRPr lang="es-ES"/>
        </a:p>
      </dgm:t>
    </dgm:pt>
    <dgm:pt modelId="{16B2810B-436F-3547-865A-BE0E3DDB6D94}" type="sibTrans" cxnId="{E6836698-A0DB-4143-B05B-6030899D041A}">
      <dgm:prSet/>
      <dgm:spPr/>
      <dgm:t>
        <a:bodyPr/>
        <a:lstStyle/>
        <a:p>
          <a:endParaRPr lang="es-ES"/>
        </a:p>
      </dgm:t>
    </dgm:pt>
    <dgm:pt modelId="{20BB1F68-CCF3-2648-85E1-8496785A188E}">
      <dgm:prSet phldrT="[Texto]"/>
      <dgm:spPr/>
      <dgm:t>
        <a:bodyPr/>
        <a:lstStyle/>
        <a:p>
          <a:r>
            <a:rPr lang="es-ES_tradnl" dirty="0" smtClean="0"/>
            <a:t>tipo no experimental, como consecuencia de que no existe manipulación de las variables de estudio </a:t>
          </a:r>
          <a:endParaRPr lang="es-ES" dirty="0"/>
        </a:p>
      </dgm:t>
    </dgm:pt>
    <dgm:pt modelId="{18A50ACE-C108-7B4C-B5CD-B84FC897C43E}" type="parTrans" cxnId="{F5C00D31-AC8A-B94D-BF24-9642C2B4EC7A}">
      <dgm:prSet/>
      <dgm:spPr/>
      <dgm:t>
        <a:bodyPr/>
        <a:lstStyle/>
        <a:p>
          <a:endParaRPr lang="es-ES"/>
        </a:p>
      </dgm:t>
    </dgm:pt>
    <dgm:pt modelId="{42DD5FF4-B1AC-1C4B-B56D-7D8F652683E8}" type="sibTrans" cxnId="{F5C00D31-AC8A-B94D-BF24-9642C2B4EC7A}">
      <dgm:prSet/>
      <dgm:spPr/>
      <dgm:t>
        <a:bodyPr/>
        <a:lstStyle/>
        <a:p>
          <a:endParaRPr lang="es-ES"/>
        </a:p>
      </dgm:t>
    </dgm:pt>
    <dgm:pt modelId="{4EE2BFBD-EEA6-6247-B7F4-F88526B9B2F9}" type="pres">
      <dgm:prSet presAssocID="{E6155D36-E172-CD49-8ACF-3D10D1A97396}" presName="diagram" presStyleCnt="0">
        <dgm:presLayoutVars>
          <dgm:chPref val="1"/>
          <dgm:dir/>
          <dgm:animOne val="branch"/>
          <dgm:animLvl val="lvl"/>
          <dgm:resizeHandles/>
        </dgm:presLayoutVars>
      </dgm:prSet>
      <dgm:spPr/>
      <dgm:t>
        <a:bodyPr/>
        <a:lstStyle/>
        <a:p>
          <a:endParaRPr lang="es-ES"/>
        </a:p>
      </dgm:t>
    </dgm:pt>
    <dgm:pt modelId="{0006E760-22CA-DF48-9DA7-91AD615F19DF}" type="pres">
      <dgm:prSet presAssocID="{22E77A3C-2D9D-4942-9975-569133566FE6}" presName="root" presStyleCnt="0"/>
      <dgm:spPr/>
    </dgm:pt>
    <dgm:pt modelId="{62FE3D75-D74B-4349-9B56-4C76411F69EC}" type="pres">
      <dgm:prSet presAssocID="{22E77A3C-2D9D-4942-9975-569133566FE6}" presName="rootComposite" presStyleCnt="0"/>
      <dgm:spPr/>
    </dgm:pt>
    <dgm:pt modelId="{B05DE204-6666-0F40-8664-5C54698F7B63}" type="pres">
      <dgm:prSet presAssocID="{22E77A3C-2D9D-4942-9975-569133566FE6}" presName="rootText" presStyleLbl="node1" presStyleIdx="0" presStyleCnt="2"/>
      <dgm:spPr/>
      <dgm:t>
        <a:bodyPr/>
        <a:lstStyle/>
        <a:p>
          <a:endParaRPr lang="es-ES"/>
        </a:p>
      </dgm:t>
    </dgm:pt>
    <dgm:pt modelId="{0AC088A4-A441-0B4F-81F9-9D8B0ABDCC05}" type="pres">
      <dgm:prSet presAssocID="{22E77A3C-2D9D-4942-9975-569133566FE6}" presName="rootConnector" presStyleLbl="node1" presStyleIdx="0" presStyleCnt="2"/>
      <dgm:spPr/>
      <dgm:t>
        <a:bodyPr/>
        <a:lstStyle/>
        <a:p>
          <a:endParaRPr lang="es-ES"/>
        </a:p>
      </dgm:t>
    </dgm:pt>
    <dgm:pt modelId="{13AED50D-15EC-5147-A5E1-36A3082E5699}" type="pres">
      <dgm:prSet presAssocID="{22E77A3C-2D9D-4942-9975-569133566FE6}" presName="childShape" presStyleCnt="0"/>
      <dgm:spPr/>
    </dgm:pt>
    <dgm:pt modelId="{A7F79891-FDFF-E449-B3FB-9EFDE81FED61}" type="pres">
      <dgm:prSet presAssocID="{BAE0D253-E8CF-1C40-8C59-A29F702F7239}" presName="Name13" presStyleLbl="parChTrans1D2" presStyleIdx="0" presStyleCnt="2"/>
      <dgm:spPr/>
      <dgm:t>
        <a:bodyPr/>
        <a:lstStyle/>
        <a:p>
          <a:endParaRPr lang="es-ES"/>
        </a:p>
      </dgm:t>
    </dgm:pt>
    <dgm:pt modelId="{A3196C19-50BA-8143-90BC-EB51AB5B095E}" type="pres">
      <dgm:prSet presAssocID="{D8BAC085-2C95-6045-B86C-C1C7CC8BB14E}" presName="childText" presStyleLbl="bgAcc1" presStyleIdx="0" presStyleCnt="2">
        <dgm:presLayoutVars>
          <dgm:bulletEnabled val="1"/>
        </dgm:presLayoutVars>
      </dgm:prSet>
      <dgm:spPr/>
      <dgm:t>
        <a:bodyPr/>
        <a:lstStyle/>
        <a:p>
          <a:endParaRPr lang="es-ES"/>
        </a:p>
      </dgm:t>
    </dgm:pt>
    <dgm:pt modelId="{E54553FA-899E-5C42-8415-77171BBCDF09}" type="pres">
      <dgm:prSet presAssocID="{6DBBCA11-2659-ED40-8FFC-3F501815651B}" presName="root" presStyleCnt="0"/>
      <dgm:spPr/>
    </dgm:pt>
    <dgm:pt modelId="{C234368D-A3CB-E749-9CC1-C1F681F28D09}" type="pres">
      <dgm:prSet presAssocID="{6DBBCA11-2659-ED40-8FFC-3F501815651B}" presName="rootComposite" presStyleCnt="0"/>
      <dgm:spPr/>
    </dgm:pt>
    <dgm:pt modelId="{12B9C0A9-B8AC-5940-9089-9EBDDF4A9F89}" type="pres">
      <dgm:prSet presAssocID="{6DBBCA11-2659-ED40-8FFC-3F501815651B}" presName="rootText" presStyleLbl="node1" presStyleIdx="1" presStyleCnt="2"/>
      <dgm:spPr/>
      <dgm:t>
        <a:bodyPr/>
        <a:lstStyle/>
        <a:p>
          <a:endParaRPr lang="es-ES"/>
        </a:p>
      </dgm:t>
    </dgm:pt>
    <dgm:pt modelId="{C3213200-640E-C84B-B212-E9DAF7EB8A7C}" type="pres">
      <dgm:prSet presAssocID="{6DBBCA11-2659-ED40-8FFC-3F501815651B}" presName="rootConnector" presStyleLbl="node1" presStyleIdx="1" presStyleCnt="2"/>
      <dgm:spPr/>
      <dgm:t>
        <a:bodyPr/>
        <a:lstStyle/>
        <a:p>
          <a:endParaRPr lang="es-ES"/>
        </a:p>
      </dgm:t>
    </dgm:pt>
    <dgm:pt modelId="{360B4713-3D98-3D4A-B9E7-7B121CC9DDD0}" type="pres">
      <dgm:prSet presAssocID="{6DBBCA11-2659-ED40-8FFC-3F501815651B}" presName="childShape" presStyleCnt="0"/>
      <dgm:spPr/>
    </dgm:pt>
    <dgm:pt modelId="{C534D23E-9C99-DD48-9BAE-FB1EA0CE9FCF}" type="pres">
      <dgm:prSet presAssocID="{18A50ACE-C108-7B4C-B5CD-B84FC897C43E}" presName="Name13" presStyleLbl="parChTrans1D2" presStyleIdx="1" presStyleCnt="2"/>
      <dgm:spPr/>
      <dgm:t>
        <a:bodyPr/>
        <a:lstStyle/>
        <a:p>
          <a:endParaRPr lang="es-ES"/>
        </a:p>
      </dgm:t>
    </dgm:pt>
    <dgm:pt modelId="{759AC93B-D3D1-1845-9BFA-F3B2F91BF373}" type="pres">
      <dgm:prSet presAssocID="{20BB1F68-CCF3-2648-85E1-8496785A188E}" presName="childText" presStyleLbl="bgAcc1" presStyleIdx="1" presStyleCnt="2">
        <dgm:presLayoutVars>
          <dgm:bulletEnabled val="1"/>
        </dgm:presLayoutVars>
      </dgm:prSet>
      <dgm:spPr/>
      <dgm:t>
        <a:bodyPr/>
        <a:lstStyle/>
        <a:p>
          <a:endParaRPr lang="es-ES"/>
        </a:p>
      </dgm:t>
    </dgm:pt>
  </dgm:ptLst>
  <dgm:cxnLst>
    <dgm:cxn modelId="{FED33281-59A7-D645-B38C-192E196862A7}" type="presOf" srcId="{E6155D36-E172-CD49-8ACF-3D10D1A97396}" destId="{4EE2BFBD-EEA6-6247-B7F4-F88526B9B2F9}" srcOrd="0" destOrd="0" presId="urn:microsoft.com/office/officeart/2005/8/layout/hierarchy3"/>
    <dgm:cxn modelId="{46224282-267A-DF44-AA27-E0DC987B09DD}" type="presOf" srcId="{6DBBCA11-2659-ED40-8FFC-3F501815651B}" destId="{12B9C0A9-B8AC-5940-9089-9EBDDF4A9F89}" srcOrd="0" destOrd="0" presId="urn:microsoft.com/office/officeart/2005/8/layout/hierarchy3"/>
    <dgm:cxn modelId="{184835BD-FA68-E348-9DB9-CFD61059F5FB}" type="presOf" srcId="{BAE0D253-E8CF-1C40-8C59-A29F702F7239}" destId="{A7F79891-FDFF-E449-B3FB-9EFDE81FED61}" srcOrd="0" destOrd="0" presId="urn:microsoft.com/office/officeart/2005/8/layout/hierarchy3"/>
    <dgm:cxn modelId="{E6836698-A0DB-4143-B05B-6030899D041A}" srcId="{E6155D36-E172-CD49-8ACF-3D10D1A97396}" destId="{6DBBCA11-2659-ED40-8FFC-3F501815651B}" srcOrd="1" destOrd="0" parTransId="{E58A001F-5A0F-F54B-A823-9C4A7AEF0109}" sibTransId="{16B2810B-436F-3547-865A-BE0E3DDB6D94}"/>
    <dgm:cxn modelId="{6553C30F-624D-184A-B1E5-5135F859BA34}" srcId="{E6155D36-E172-CD49-8ACF-3D10D1A97396}" destId="{22E77A3C-2D9D-4942-9975-569133566FE6}" srcOrd="0" destOrd="0" parTransId="{44496537-FF77-DC45-AA90-528DF0DBFA66}" sibTransId="{9B3AAD80-04C9-2F4B-B946-A82D1C8AD428}"/>
    <dgm:cxn modelId="{F2214873-E035-F541-A6B6-A0FB25982F91}" type="presOf" srcId="{22E77A3C-2D9D-4942-9975-569133566FE6}" destId="{0AC088A4-A441-0B4F-81F9-9D8B0ABDCC05}" srcOrd="1" destOrd="0" presId="urn:microsoft.com/office/officeart/2005/8/layout/hierarchy3"/>
    <dgm:cxn modelId="{805E9CA1-9263-1844-A483-41C56C228B18}" type="presOf" srcId="{6DBBCA11-2659-ED40-8FFC-3F501815651B}" destId="{C3213200-640E-C84B-B212-E9DAF7EB8A7C}" srcOrd="1" destOrd="0" presId="urn:microsoft.com/office/officeart/2005/8/layout/hierarchy3"/>
    <dgm:cxn modelId="{61A8DD89-C212-3C45-82D5-475BBFDDA255}" type="presOf" srcId="{22E77A3C-2D9D-4942-9975-569133566FE6}" destId="{B05DE204-6666-0F40-8664-5C54698F7B63}" srcOrd="0" destOrd="0" presId="urn:microsoft.com/office/officeart/2005/8/layout/hierarchy3"/>
    <dgm:cxn modelId="{64203B7C-8B9B-CD48-830D-BC2A79846938}" type="presOf" srcId="{18A50ACE-C108-7B4C-B5CD-B84FC897C43E}" destId="{C534D23E-9C99-DD48-9BAE-FB1EA0CE9FCF}" srcOrd="0" destOrd="0" presId="urn:microsoft.com/office/officeart/2005/8/layout/hierarchy3"/>
    <dgm:cxn modelId="{7761C957-0F15-384D-A35E-BEBF93D0B3ED}" srcId="{22E77A3C-2D9D-4942-9975-569133566FE6}" destId="{D8BAC085-2C95-6045-B86C-C1C7CC8BB14E}" srcOrd="0" destOrd="0" parTransId="{BAE0D253-E8CF-1C40-8C59-A29F702F7239}" sibTransId="{4C90C3C7-A17C-894E-9DE9-A0F2DFA9B75D}"/>
    <dgm:cxn modelId="{44C57B9E-3D44-8044-8BB7-354F7CAF162A}" type="presOf" srcId="{D8BAC085-2C95-6045-B86C-C1C7CC8BB14E}" destId="{A3196C19-50BA-8143-90BC-EB51AB5B095E}" srcOrd="0" destOrd="0" presId="urn:microsoft.com/office/officeart/2005/8/layout/hierarchy3"/>
    <dgm:cxn modelId="{AFD719BF-66A0-7D47-B793-7BE94B2C046E}" type="presOf" srcId="{20BB1F68-CCF3-2648-85E1-8496785A188E}" destId="{759AC93B-D3D1-1845-9BFA-F3B2F91BF373}" srcOrd="0" destOrd="0" presId="urn:microsoft.com/office/officeart/2005/8/layout/hierarchy3"/>
    <dgm:cxn modelId="{F5C00D31-AC8A-B94D-BF24-9642C2B4EC7A}" srcId="{6DBBCA11-2659-ED40-8FFC-3F501815651B}" destId="{20BB1F68-CCF3-2648-85E1-8496785A188E}" srcOrd="0" destOrd="0" parTransId="{18A50ACE-C108-7B4C-B5CD-B84FC897C43E}" sibTransId="{42DD5FF4-B1AC-1C4B-B56D-7D8F652683E8}"/>
    <dgm:cxn modelId="{173B6533-4F91-4345-A6CD-47F5CDBD81AF}" type="presParOf" srcId="{4EE2BFBD-EEA6-6247-B7F4-F88526B9B2F9}" destId="{0006E760-22CA-DF48-9DA7-91AD615F19DF}" srcOrd="0" destOrd="0" presId="urn:microsoft.com/office/officeart/2005/8/layout/hierarchy3"/>
    <dgm:cxn modelId="{868EFBAA-3CDD-DE4D-8000-ECB9ABE7FCDF}" type="presParOf" srcId="{0006E760-22CA-DF48-9DA7-91AD615F19DF}" destId="{62FE3D75-D74B-4349-9B56-4C76411F69EC}" srcOrd="0" destOrd="0" presId="urn:microsoft.com/office/officeart/2005/8/layout/hierarchy3"/>
    <dgm:cxn modelId="{44460F4B-31F2-6941-A929-A0AE00AFB922}" type="presParOf" srcId="{62FE3D75-D74B-4349-9B56-4C76411F69EC}" destId="{B05DE204-6666-0F40-8664-5C54698F7B63}" srcOrd="0" destOrd="0" presId="urn:microsoft.com/office/officeart/2005/8/layout/hierarchy3"/>
    <dgm:cxn modelId="{BD23DCF2-8194-2A42-9E30-9914B1191032}" type="presParOf" srcId="{62FE3D75-D74B-4349-9B56-4C76411F69EC}" destId="{0AC088A4-A441-0B4F-81F9-9D8B0ABDCC05}" srcOrd="1" destOrd="0" presId="urn:microsoft.com/office/officeart/2005/8/layout/hierarchy3"/>
    <dgm:cxn modelId="{7D02A6D3-6EFF-9749-AF65-8E3F2484D9EE}" type="presParOf" srcId="{0006E760-22CA-DF48-9DA7-91AD615F19DF}" destId="{13AED50D-15EC-5147-A5E1-36A3082E5699}" srcOrd="1" destOrd="0" presId="urn:microsoft.com/office/officeart/2005/8/layout/hierarchy3"/>
    <dgm:cxn modelId="{0F1D5484-3EFF-DA45-8EE6-2645BA572CFE}" type="presParOf" srcId="{13AED50D-15EC-5147-A5E1-36A3082E5699}" destId="{A7F79891-FDFF-E449-B3FB-9EFDE81FED61}" srcOrd="0" destOrd="0" presId="urn:microsoft.com/office/officeart/2005/8/layout/hierarchy3"/>
    <dgm:cxn modelId="{5DF0EF44-EE32-E94A-938A-CA9E10422411}" type="presParOf" srcId="{13AED50D-15EC-5147-A5E1-36A3082E5699}" destId="{A3196C19-50BA-8143-90BC-EB51AB5B095E}" srcOrd="1" destOrd="0" presId="urn:microsoft.com/office/officeart/2005/8/layout/hierarchy3"/>
    <dgm:cxn modelId="{9D805A50-D13C-7744-BE2D-716991B41CFF}" type="presParOf" srcId="{4EE2BFBD-EEA6-6247-B7F4-F88526B9B2F9}" destId="{E54553FA-899E-5C42-8415-77171BBCDF09}" srcOrd="1" destOrd="0" presId="urn:microsoft.com/office/officeart/2005/8/layout/hierarchy3"/>
    <dgm:cxn modelId="{F6A6CF68-BA53-AA4C-9902-39DBB094F1F5}" type="presParOf" srcId="{E54553FA-899E-5C42-8415-77171BBCDF09}" destId="{C234368D-A3CB-E749-9CC1-C1F681F28D09}" srcOrd="0" destOrd="0" presId="urn:microsoft.com/office/officeart/2005/8/layout/hierarchy3"/>
    <dgm:cxn modelId="{669E3181-846A-DC49-BA3F-7A3624676111}" type="presParOf" srcId="{C234368D-A3CB-E749-9CC1-C1F681F28D09}" destId="{12B9C0A9-B8AC-5940-9089-9EBDDF4A9F89}" srcOrd="0" destOrd="0" presId="urn:microsoft.com/office/officeart/2005/8/layout/hierarchy3"/>
    <dgm:cxn modelId="{A77F161E-9BE9-8B47-8E4C-C7A9BE9428EF}" type="presParOf" srcId="{C234368D-A3CB-E749-9CC1-C1F681F28D09}" destId="{C3213200-640E-C84B-B212-E9DAF7EB8A7C}" srcOrd="1" destOrd="0" presId="urn:microsoft.com/office/officeart/2005/8/layout/hierarchy3"/>
    <dgm:cxn modelId="{9B98E6AD-8120-064D-A39C-F91BC976E35C}" type="presParOf" srcId="{E54553FA-899E-5C42-8415-77171BBCDF09}" destId="{360B4713-3D98-3D4A-B9E7-7B121CC9DDD0}" srcOrd="1" destOrd="0" presId="urn:microsoft.com/office/officeart/2005/8/layout/hierarchy3"/>
    <dgm:cxn modelId="{3797FFE4-5310-EE41-A76A-63EE6D534C68}" type="presParOf" srcId="{360B4713-3D98-3D4A-B9E7-7B121CC9DDD0}" destId="{C534D23E-9C99-DD48-9BAE-FB1EA0CE9FCF}" srcOrd="0" destOrd="0" presId="urn:microsoft.com/office/officeart/2005/8/layout/hierarchy3"/>
    <dgm:cxn modelId="{693C378E-7D2F-A349-AD07-DFCB3C4EB93E}" type="presParOf" srcId="{360B4713-3D98-3D4A-B9E7-7B121CC9DDD0}" destId="{759AC93B-D3D1-1845-9BFA-F3B2F91BF373}"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0B284193-31DA-0245-A0E1-9F4C939C3056}" type="doc">
      <dgm:prSet loTypeId="urn:microsoft.com/office/officeart/2005/8/layout/default" loCatId="" qsTypeId="urn:microsoft.com/office/officeart/2005/8/quickstyle/simple4" qsCatId="simple" csTypeId="urn:microsoft.com/office/officeart/2005/8/colors/accent1_2" csCatId="accent1" phldr="1"/>
      <dgm:spPr/>
      <dgm:t>
        <a:bodyPr/>
        <a:lstStyle/>
        <a:p>
          <a:endParaRPr lang="es-ES"/>
        </a:p>
      </dgm:t>
    </dgm:pt>
    <dgm:pt modelId="{BFB42F50-6C43-E34F-ADF4-B56A86185CF4}">
      <dgm:prSet phldrT="[Texto]"/>
      <dgm:spPr/>
      <dgm:t>
        <a:bodyPr/>
        <a:lstStyle/>
        <a:p>
          <a:r>
            <a:rPr lang="es-ES_tradnl" dirty="0" smtClean="0"/>
            <a:t>Mejoramiento de planificación</a:t>
          </a:r>
          <a:endParaRPr lang="es-ES" dirty="0"/>
        </a:p>
      </dgm:t>
    </dgm:pt>
    <dgm:pt modelId="{7B284CEB-8708-C243-A290-4FD10FD461B4}" type="parTrans" cxnId="{7A59CC4B-2927-2F48-A94E-2577D84DD5EA}">
      <dgm:prSet/>
      <dgm:spPr/>
      <dgm:t>
        <a:bodyPr/>
        <a:lstStyle/>
        <a:p>
          <a:endParaRPr lang="es-ES"/>
        </a:p>
      </dgm:t>
    </dgm:pt>
    <dgm:pt modelId="{59B809D2-452D-A647-A9E1-7F5F4B679489}" type="sibTrans" cxnId="{7A59CC4B-2927-2F48-A94E-2577D84DD5EA}">
      <dgm:prSet/>
      <dgm:spPr/>
      <dgm:t>
        <a:bodyPr/>
        <a:lstStyle/>
        <a:p>
          <a:endParaRPr lang="es-ES"/>
        </a:p>
      </dgm:t>
    </dgm:pt>
    <dgm:pt modelId="{51E3849F-6A25-DD49-8020-35729EC90823}">
      <dgm:prSet phldrT="[Texto]"/>
      <dgm:spPr/>
      <dgm:t>
        <a:bodyPr/>
        <a:lstStyle/>
        <a:p>
          <a:r>
            <a:rPr lang="es-ES_tradnl" dirty="0" smtClean="0"/>
            <a:t>Mejor asignación de carga de trabajo </a:t>
          </a:r>
          <a:endParaRPr lang="es-ES" dirty="0"/>
        </a:p>
      </dgm:t>
    </dgm:pt>
    <dgm:pt modelId="{4E0873F6-D75C-9A4B-B07C-3242591E69FC}" type="parTrans" cxnId="{916588F4-BCFA-1048-B802-5C01C67C1A19}">
      <dgm:prSet/>
      <dgm:spPr/>
      <dgm:t>
        <a:bodyPr/>
        <a:lstStyle/>
        <a:p>
          <a:endParaRPr lang="es-ES"/>
        </a:p>
      </dgm:t>
    </dgm:pt>
    <dgm:pt modelId="{95F99FC0-B11D-6F4B-9E4E-1D531F64A99F}" type="sibTrans" cxnId="{916588F4-BCFA-1048-B802-5C01C67C1A19}">
      <dgm:prSet/>
      <dgm:spPr/>
      <dgm:t>
        <a:bodyPr/>
        <a:lstStyle/>
        <a:p>
          <a:endParaRPr lang="es-ES"/>
        </a:p>
      </dgm:t>
    </dgm:pt>
    <dgm:pt modelId="{8CF7F1E7-0D56-F14B-9B7B-805814A59113}">
      <dgm:prSet phldrT="[Texto]"/>
      <dgm:spPr/>
      <dgm:t>
        <a:bodyPr/>
        <a:lstStyle/>
        <a:p>
          <a:r>
            <a:rPr lang="es-ES_tradnl" dirty="0" smtClean="0"/>
            <a:t>Mejoramiento de la productividad</a:t>
          </a:r>
          <a:endParaRPr lang="es-ES" dirty="0"/>
        </a:p>
      </dgm:t>
    </dgm:pt>
    <dgm:pt modelId="{878AEFB2-A4DC-404F-AC7E-F54B69B48896}" type="parTrans" cxnId="{2B5C7DD7-30B6-5545-81D3-116B1E54B96A}">
      <dgm:prSet/>
      <dgm:spPr/>
      <dgm:t>
        <a:bodyPr/>
        <a:lstStyle/>
        <a:p>
          <a:endParaRPr lang="es-ES"/>
        </a:p>
      </dgm:t>
    </dgm:pt>
    <dgm:pt modelId="{D50212DB-CEEA-0042-A3DB-43EC39EBD109}" type="sibTrans" cxnId="{2B5C7DD7-30B6-5545-81D3-116B1E54B96A}">
      <dgm:prSet/>
      <dgm:spPr/>
      <dgm:t>
        <a:bodyPr/>
        <a:lstStyle/>
        <a:p>
          <a:endParaRPr lang="es-ES"/>
        </a:p>
      </dgm:t>
    </dgm:pt>
    <dgm:pt modelId="{DCCB24DB-24D7-9E43-9429-0030A7D54C8C}">
      <dgm:prSet phldrT="[Texto]"/>
      <dgm:spPr/>
      <dgm:t>
        <a:bodyPr/>
        <a:lstStyle/>
        <a:p>
          <a:r>
            <a:rPr lang="es-ES_tradnl" dirty="0" smtClean="0"/>
            <a:t>Reducción de Costos</a:t>
          </a:r>
          <a:endParaRPr lang="es-ES" dirty="0"/>
        </a:p>
      </dgm:t>
    </dgm:pt>
    <dgm:pt modelId="{7EC0BB3E-6933-3849-A4B0-CE05C7150D6B}" type="parTrans" cxnId="{6D256B6D-1601-E64F-B051-E52BC3AF3B71}">
      <dgm:prSet/>
      <dgm:spPr/>
      <dgm:t>
        <a:bodyPr/>
        <a:lstStyle/>
        <a:p>
          <a:endParaRPr lang="es-ES"/>
        </a:p>
      </dgm:t>
    </dgm:pt>
    <dgm:pt modelId="{CA522624-944A-DE4B-B3BC-C4A6D27045C1}" type="sibTrans" cxnId="{6D256B6D-1601-E64F-B051-E52BC3AF3B71}">
      <dgm:prSet/>
      <dgm:spPr/>
      <dgm:t>
        <a:bodyPr/>
        <a:lstStyle/>
        <a:p>
          <a:endParaRPr lang="es-ES"/>
        </a:p>
      </dgm:t>
    </dgm:pt>
    <dgm:pt modelId="{1316091B-D89D-6345-8A9E-FD1361450E31}">
      <dgm:prSet phldrT="[Texto]"/>
      <dgm:spPr/>
      <dgm:t>
        <a:bodyPr/>
        <a:lstStyle/>
        <a:p>
          <a:r>
            <a:rPr lang="es-ES_tradnl" dirty="0" smtClean="0"/>
            <a:t>Reducción de precios sin perder la rentabilidad.</a:t>
          </a:r>
          <a:endParaRPr lang="es-ES" dirty="0"/>
        </a:p>
      </dgm:t>
    </dgm:pt>
    <dgm:pt modelId="{67971890-1CB0-984B-A259-05449EC0DF82}" type="parTrans" cxnId="{29C00994-0819-A542-8336-B75A0247F3AA}">
      <dgm:prSet/>
      <dgm:spPr/>
      <dgm:t>
        <a:bodyPr/>
        <a:lstStyle/>
        <a:p>
          <a:endParaRPr lang="es-ES"/>
        </a:p>
      </dgm:t>
    </dgm:pt>
    <dgm:pt modelId="{B5022B24-41B4-844E-A34D-BF36091C2CF1}" type="sibTrans" cxnId="{29C00994-0819-A542-8336-B75A0247F3AA}">
      <dgm:prSet/>
      <dgm:spPr/>
      <dgm:t>
        <a:bodyPr/>
        <a:lstStyle/>
        <a:p>
          <a:endParaRPr lang="es-ES"/>
        </a:p>
      </dgm:t>
    </dgm:pt>
    <dgm:pt modelId="{777CA039-29EB-6049-9340-6FAA615D5FAA}" type="pres">
      <dgm:prSet presAssocID="{0B284193-31DA-0245-A0E1-9F4C939C3056}" presName="diagram" presStyleCnt="0">
        <dgm:presLayoutVars>
          <dgm:dir/>
          <dgm:resizeHandles val="exact"/>
        </dgm:presLayoutVars>
      </dgm:prSet>
      <dgm:spPr/>
      <dgm:t>
        <a:bodyPr/>
        <a:lstStyle/>
        <a:p>
          <a:endParaRPr lang="es-ES"/>
        </a:p>
      </dgm:t>
    </dgm:pt>
    <dgm:pt modelId="{DFEC97C3-8729-ED45-948B-A5BEA87DFD0E}" type="pres">
      <dgm:prSet presAssocID="{BFB42F50-6C43-E34F-ADF4-B56A86185CF4}" presName="node" presStyleLbl="node1" presStyleIdx="0" presStyleCnt="5">
        <dgm:presLayoutVars>
          <dgm:bulletEnabled val="1"/>
        </dgm:presLayoutVars>
      </dgm:prSet>
      <dgm:spPr/>
      <dgm:t>
        <a:bodyPr/>
        <a:lstStyle/>
        <a:p>
          <a:endParaRPr lang="es-ES"/>
        </a:p>
      </dgm:t>
    </dgm:pt>
    <dgm:pt modelId="{DE7CF55F-150E-6B41-9E4C-CCDE14B359AE}" type="pres">
      <dgm:prSet presAssocID="{59B809D2-452D-A647-A9E1-7F5F4B679489}" presName="sibTrans" presStyleCnt="0"/>
      <dgm:spPr/>
    </dgm:pt>
    <dgm:pt modelId="{AC012C19-0F03-4745-BAEA-5089B921DBBB}" type="pres">
      <dgm:prSet presAssocID="{51E3849F-6A25-DD49-8020-35729EC90823}" presName="node" presStyleLbl="node1" presStyleIdx="1" presStyleCnt="5">
        <dgm:presLayoutVars>
          <dgm:bulletEnabled val="1"/>
        </dgm:presLayoutVars>
      </dgm:prSet>
      <dgm:spPr/>
      <dgm:t>
        <a:bodyPr/>
        <a:lstStyle/>
        <a:p>
          <a:endParaRPr lang="es-ES"/>
        </a:p>
      </dgm:t>
    </dgm:pt>
    <dgm:pt modelId="{2B8B80CF-85DC-5745-B793-31B40DDCBAFB}" type="pres">
      <dgm:prSet presAssocID="{95F99FC0-B11D-6F4B-9E4E-1D531F64A99F}" presName="sibTrans" presStyleCnt="0"/>
      <dgm:spPr/>
    </dgm:pt>
    <dgm:pt modelId="{D22AFABD-17C6-4A49-B8BB-6C296D163645}" type="pres">
      <dgm:prSet presAssocID="{8CF7F1E7-0D56-F14B-9B7B-805814A59113}" presName="node" presStyleLbl="node1" presStyleIdx="2" presStyleCnt="5">
        <dgm:presLayoutVars>
          <dgm:bulletEnabled val="1"/>
        </dgm:presLayoutVars>
      </dgm:prSet>
      <dgm:spPr/>
      <dgm:t>
        <a:bodyPr/>
        <a:lstStyle/>
        <a:p>
          <a:endParaRPr lang="es-ES"/>
        </a:p>
      </dgm:t>
    </dgm:pt>
    <dgm:pt modelId="{CC709A37-45E9-9C48-8F3E-A106A27C0ACD}" type="pres">
      <dgm:prSet presAssocID="{D50212DB-CEEA-0042-A3DB-43EC39EBD109}" presName="sibTrans" presStyleCnt="0"/>
      <dgm:spPr/>
    </dgm:pt>
    <dgm:pt modelId="{57F8AAD6-58E3-1640-B276-64E362F5340B}" type="pres">
      <dgm:prSet presAssocID="{DCCB24DB-24D7-9E43-9429-0030A7D54C8C}" presName="node" presStyleLbl="node1" presStyleIdx="3" presStyleCnt="5">
        <dgm:presLayoutVars>
          <dgm:bulletEnabled val="1"/>
        </dgm:presLayoutVars>
      </dgm:prSet>
      <dgm:spPr/>
      <dgm:t>
        <a:bodyPr/>
        <a:lstStyle/>
        <a:p>
          <a:endParaRPr lang="es-ES"/>
        </a:p>
      </dgm:t>
    </dgm:pt>
    <dgm:pt modelId="{7F2EDA96-FF7C-CE49-ADED-128303F79E51}" type="pres">
      <dgm:prSet presAssocID="{CA522624-944A-DE4B-B3BC-C4A6D27045C1}" presName="sibTrans" presStyleCnt="0"/>
      <dgm:spPr/>
    </dgm:pt>
    <dgm:pt modelId="{27E55A18-FF6F-BF46-80BD-44C105A321B7}" type="pres">
      <dgm:prSet presAssocID="{1316091B-D89D-6345-8A9E-FD1361450E31}" presName="node" presStyleLbl="node1" presStyleIdx="4" presStyleCnt="5">
        <dgm:presLayoutVars>
          <dgm:bulletEnabled val="1"/>
        </dgm:presLayoutVars>
      </dgm:prSet>
      <dgm:spPr/>
      <dgm:t>
        <a:bodyPr/>
        <a:lstStyle/>
        <a:p>
          <a:endParaRPr lang="es-ES"/>
        </a:p>
      </dgm:t>
    </dgm:pt>
  </dgm:ptLst>
  <dgm:cxnLst>
    <dgm:cxn modelId="{916588F4-BCFA-1048-B802-5C01C67C1A19}" srcId="{0B284193-31DA-0245-A0E1-9F4C939C3056}" destId="{51E3849F-6A25-DD49-8020-35729EC90823}" srcOrd="1" destOrd="0" parTransId="{4E0873F6-D75C-9A4B-B07C-3242591E69FC}" sibTransId="{95F99FC0-B11D-6F4B-9E4E-1D531F64A99F}"/>
    <dgm:cxn modelId="{9903602F-D527-674F-8C74-D670B3C435D4}" type="presOf" srcId="{0B284193-31DA-0245-A0E1-9F4C939C3056}" destId="{777CA039-29EB-6049-9340-6FAA615D5FAA}" srcOrd="0" destOrd="0" presId="urn:microsoft.com/office/officeart/2005/8/layout/default"/>
    <dgm:cxn modelId="{33E9DD7C-EB4B-CD4B-82B3-311EABB4D61E}" type="presOf" srcId="{DCCB24DB-24D7-9E43-9429-0030A7D54C8C}" destId="{57F8AAD6-58E3-1640-B276-64E362F5340B}" srcOrd="0" destOrd="0" presId="urn:microsoft.com/office/officeart/2005/8/layout/default"/>
    <dgm:cxn modelId="{7A59CC4B-2927-2F48-A94E-2577D84DD5EA}" srcId="{0B284193-31DA-0245-A0E1-9F4C939C3056}" destId="{BFB42F50-6C43-E34F-ADF4-B56A86185CF4}" srcOrd="0" destOrd="0" parTransId="{7B284CEB-8708-C243-A290-4FD10FD461B4}" sibTransId="{59B809D2-452D-A647-A9E1-7F5F4B679489}"/>
    <dgm:cxn modelId="{29C00994-0819-A542-8336-B75A0247F3AA}" srcId="{0B284193-31DA-0245-A0E1-9F4C939C3056}" destId="{1316091B-D89D-6345-8A9E-FD1361450E31}" srcOrd="4" destOrd="0" parTransId="{67971890-1CB0-984B-A259-05449EC0DF82}" sibTransId="{B5022B24-41B4-844E-A34D-BF36091C2CF1}"/>
    <dgm:cxn modelId="{C36B8DCA-80F9-6A4F-B372-1C33DCDADAD3}" type="presOf" srcId="{BFB42F50-6C43-E34F-ADF4-B56A86185CF4}" destId="{DFEC97C3-8729-ED45-948B-A5BEA87DFD0E}" srcOrd="0" destOrd="0" presId="urn:microsoft.com/office/officeart/2005/8/layout/default"/>
    <dgm:cxn modelId="{6D256B6D-1601-E64F-B051-E52BC3AF3B71}" srcId="{0B284193-31DA-0245-A0E1-9F4C939C3056}" destId="{DCCB24DB-24D7-9E43-9429-0030A7D54C8C}" srcOrd="3" destOrd="0" parTransId="{7EC0BB3E-6933-3849-A4B0-CE05C7150D6B}" sibTransId="{CA522624-944A-DE4B-B3BC-C4A6D27045C1}"/>
    <dgm:cxn modelId="{70CC7E7C-92DA-C84A-ADFB-2F086B0891AB}" type="presOf" srcId="{51E3849F-6A25-DD49-8020-35729EC90823}" destId="{AC012C19-0F03-4745-BAEA-5089B921DBBB}" srcOrd="0" destOrd="0" presId="urn:microsoft.com/office/officeart/2005/8/layout/default"/>
    <dgm:cxn modelId="{0A7C3E2E-AC9C-784B-8B2E-DEC39F6D02FE}" type="presOf" srcId="{8CF7F1E7-0D56-F14B-9B7B-805814A59113}" destId="{D22AFABD-17C6-4A49-B8BB-6C296D163645}" srcOrd="0" destOrd="0" presId="urn:microsoft.com/office/officeart/2005/8/layout/default"/>
    <dgm:cxn modelId="{2B5C7DD7-30B6-5545-81D3-116B1E54B96A}" srcId="{0B284193-31DA-0245-A0E1-9F4C939C3056}" destId="{8CF7F1E7-0D56-F14B-9B7B-805814A59113}" srcOrd="2" destOrd="0" parTransId="{878AEFB2-A4DC-404F-AC7E-F54B69B48896}" sibTransId="{D50212DB-CEEA-0042-A3DB-43EC39EBD109}"/>
    <dgm:cxn modelId="{E22B8142-1464-8A49-A4DE-C15CDC4AE827}" type="presOf" srcId="{1316091B-D89D-6345-8A9E-FD1361450E31}" destId="{27E55A18-FF6F-BF46-80BD-44C105A321B7}" srcOrd="0" destOrd="0" presId="urn:microsoft.com/office/officeart/2005/8/layout/default"/>
    <dgm:cxn modelId="{D20020F1-3AD5-D049-AFE0-2CF9178E9AEF}" type="presParOf" srcId="{777CA039-29EB-6049-9340-6FAA615D5FAA}" destId="{DFEC97C3-8729-ED45-948B-A5BEA87DFD0E}" srcOrd="0" destOrd="0" presId="urn:microsoft.com/office/officeart/2005/8/layout/default"/>
    <dgm:cxn modelId="{FF39FE67-82D0-1B44-A7A5-7B9097650CAC}" type="presParOf" srcId="{777CA039-29EB-6049-9340-6FAA615D5FAA}" destId="{DE7CF55F-150E-6B41-9E4C-CCDE14B359AE}" srcOrd="1" destOrd="0" presId="urn:microsoft.com/office/officeart/2005/8/layout/default"/>
    <dgm:cxn modelId="{51A1411F-50E3-4443-9E5C-DEDABFECDE83}" type="presParOf" srcId="{777CA039-29EB-6049-9340-6FAA615D5FAA}" destId="{AC012C19-0F03-4745-BAEA-5089B921DBBB}" srcOrd="2" destOrd="0" presId="urn:microsoft.com/office/officeart/2005/8/layout/default"/>
    <dgm:cxn modelId="{E49AB730-026B-C640-B6B5-CB79E393D787}" type="presParOf" srcId="{777CA039-29EB-6049-9340-6FAA615D5FAA}" destId="{2B8B80CF-85DC-5745-B793-31B40DDCBAFB}" srcOrd="3" destOrd="0" presId="urn:microsoft.com/office/officeart/2005/8/layout/default"/>
    <dgm:cxn modelId="{66D7C910-7DC2-EE48-99C3-605E961C557B}" type="presParOf" srcId="{777CA039-29EB-6049-9340-6FAA615D5FAA}" destId="{D22AFABD-17C6-4A49-B8BB-6C296D163645}" srcOrd="4" destOrd="0" presId="urn:microsoft.com/office/officeart/2005/8/layout/default"/>
    <dgm:cxn modelId="{10AE788C-1735-C749-BA3B-D8FFE3148962}" type="presParOf" srcId="{777CA039-29EB-6049-9340-6FAA615D5FAA}" destId="{CC709A37-45E9-9C48-8F3E-A106A27C0ACD}" srcOrd="5" destOrd="0" presId="urn:microsoft.com/office/officeart/2005/8/layout/default"/>
    <dgm:cxn modelId="{4DFBD8C6-234A-6741-9B0F-95C46B766769}" type="presParOf" srcId="{777CA039-29EB-6049-9340-6FAA615D5FAA}" destId="{57F8AAD6-58E3-1640-B276-64E362F5340B}" srcOrd="6" destOrd="0" presId="urn:microsoft.com/office/officeart/2005/8/layout/default"/>
    <dgm:cxn modelId="{049658E9-7C06-4143-A6E5-E1ECF2F0FDD0}" type="presParOf" srcId="{777CA039-29EB-6049-9340-6FAA615D5FAA}" destId="{7F2EDA96-FF7C-CE49-ADED-128303F79E51}" srcOrd="7" destOrd="0" presId="urn:microsoft.com/office/officeart/2005/8/layout/default"/>
    <dgm:cxn modelId="{FD0F22D1-3907-6B40-878D-0E3CE4D7B387}" type="presParOf" srcId="{777CA039-29EB-6049-9340-6FAA615D5FAA}" destId="{27E55A18-FF6F-BF46-80BD-44C105A321B7}" srcOrd="8"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593DB867-551E-9844-98F2-20AF1E02D3A0}" type="doc">
      <dgm:prSet loTypeId="urn:microsoft.com/office/officeart/2008/layout/NameandTitleOrganizationalChart" loCatId="" qsTypeId="urn:microsoft.com/office/officeart/2005/8/quickstyle/simple3" qsCatId="simple" csTypeId="urn:microsoft.com/office/officeart/2005/8/colors/colorful3" csCatId="colorful" phldr="1"/>
      <dgm:spPr/>
      <dgm:t>
        <a:bodyPr/>
        <a:lstStyle/>
        <a:p>
          <a:endParaRPr lang="es-ES"/>
        </a:p>
      </dgm:t>
    </dgm:pt>
    <dgm:pt modelId="{EC44AD6F-16C8-F643-8C5A-0363BDABDFE5}">
      <dgm:prSet phldrT="[Texto]"/>
      <dgm:spPr/>
      <dgm:t>
        <a:bodyPr/>
        <a:lstStyle/>
        <a:p>
          <a:r>
            <a:rPr lang="es-ES"/>
            <a:t>integracion Director del Proyecto  </a:t>
          </a:r>
        </a:p>
      </dgm:t>
    </dgm:pt>
    <dgm:pt modelId="{0D154D97-9BFE-1544-BE7D-42A05223B643}" type="parTrans" cxnId="{CB4E983D-97AA-704B-9C2D-105A4E5AC44E}">
      <dgm:prSet/>
      <dgm:spPr/>
      <dgm:t>
        <a:bodyPr/>
        <a:lstStyle/>
        <a:p>
          <a:endParaRPr lang="es-ES"/>
        </a:p>
      </dgm:t>
    </dgm:pt>
    <dgm:pt modelId="{5CFBB8ED-FEE3-5349-9CE9-99CD846B4A31}" type="sibTrans" cxnId="{CB4E983D-97AA-704B-9C2D-105A4E5AC44E}">
      <dgm:prSet/>
      <dgm:spPr/>
      <dgm:t>
        <a:bodyPr/>
        <a:lstStyle/>
        <a:p>
          <a:r>
            <a:rPr lang="es-ES"/>
            <a:t>Miembro del equipo</a:t>
          </a:r>
        </a:p>
      </dgm:t>
    </dgm:pt>
    <dgm:pt modelId="{00438558-8C41-A442-B6C3-2FE1ACA3CE67}" type="asst">
      <dgm:prSet phldrT="[Texto]"/>
      <dgm:spPr/>
      <dgm:t>
        <a:bodyPr/>
        <a:lstStyle/>
        <a:p>
          <a:r>
            <a:rPr lang="es-ES"/>
            <a:t>Manejo documental</a:t>
          </a:r>
        </a:p>
      </dgm:t>
    </dgm:pt>
    <dgm:pt modelId="{667AD526-CCFE-E442-ADC5-980452FFF7E1}" type="parTrans" cxnId="{6BDFB38D-6301-184B-9910-3BAEDDEB7780}">
      <dgm:prSet/>
      <dgm:spPr/>
      <dgm:t>
        <a:bodyPr/>
        <a:lstStyle/>
        <a:p>
          <a:endParaRPr lang="es-ES"/>
        </a:p>
      </dgm:t>
    </dgm:pt>
    <dgm:pt modelId="{04519390-7FAE-284D-946E-3F4FA6FD099D}" type="sibTrans" cxnId="{6BDFB38D-6301-184B-9910-3BAEDDEB7780}">
      <dgm:prSet/>
      <dgm:spPr/>
      <dgm:t>
        <a:bodyPr/>
        <a:lstStyle/>
        <a:p>
          <a:r>
            <a:rPr lang="es-ES"/>
            <a:t>Emma paredes</a:t>
          </a:r>
        </a:p>
      </dgm:t>
    </dgm:pt>
    <dgm:pt modelId="{13287FC1-475B-5244-A504-52687593CA81}">
      <dgm:prSet phldrT="[Texto]"/>
      <dgm:spPr/>
      <dgm:t>
        <a:bodyPr/>
        <a:lstStyle/>
        <a:p>
          <a:r>
            <a:rPr lang="es-ES"/>
            <a:t>comunicaciones interesados o involucrados</a:t>
          </a:r>
        </a:p>
      </dgm:t>
    </dgm:pt>
    <dgm:pt modelId="{B9204F3B-2135-CB4C-B88E-A240921B848C}" type="parTrans" cxnId="{8F276CAF-3C2D-4641-9E0A-C6F9C34711A8}">
      <dgm:prSet/>
      <dgm:spPr/>
      <dgm:t>
        <a:bodyPr/>
        <a:lstStyle/>
        <a:p>
          <a:endParaRPr lang="es-ES"/>
        </a:p>
      </dgm:t>
    </dgm:pt>
    <dgm:pt modelId="{25329805-E8FA-CC40-9780-5DE603AE5118}" type="sibTrans" cxnId="{8F276CAF-3C2D-4641-9E0A-C6F9C34711A8}">
      <dgm:prSet/>
      <dgm:spPr/>
      <dgm:t>
        <a:bodyPr/>
        <a:lstStyle/>
        <a:p>
          <a:r>
            <a:rPr lang="es-ES"/>
            <a:t>Emma Paredes</a:t>
          </a:r>
        </a:p>
      </dgm:t>
    </dgm:pt>
    <dgm:pt modelId="{6B186AC4-0A32-A240-ACC4-F4598C6C2A23}">
      <dgm:prSet phldrT="[Texto]"/>
      <dgm:spPr/>
      <dgm:t>
        <a:bodyPr/>
        <a:lstStyle/>
        <a:p>
          <a:r>
            <a:rPr lang="es-ES"/>
            <a:t>Calidad - Riesgos</a:t>
          </a:r>
        </a:p>
        <a:p>
          <a:endParaRPr lang="es-ES"/>
        </a:p>
      </dgm:t>
    </dgm:pt>
    <dgm:pt modelId="{A3417AB5-724E-B046-8B6A-632E6263D184}" type="parTrans" cxnId="{E78E978A-B061-C54D-8409-EFF6380B5126}">
      <dgm:prSet/>
      <dgm:spPr/>
      <dgm:t>
        <a:bodyPr/>
        <a:lstStyle/>
        <a:p>
          <a:endParaRPr lang="es-ES"/>
        </a:p>
      </dgm:t>
    </dgm:pt>
    <dgm:pt modelId="{77C37F2B-3D10-8F4E-9C25-3178BFB68C2B}" type="sibTrans" cxnId="{E78E978A-B061-C54D-8409-EFF6380B5126}">
      <dgm:prSet/>
      <dgm:spPr/>
      <dgm:t>
        <a:bodyPr/>
        <a:lstStyle/>
        <a:p>
          <a:r>
            <a:rPr lang="es-ES"/>
            <a:t>Miembro del equipo</a:t>
          </a:r>
        </a:p>
      </dgm:t>
    </dgm:pt>
    <dgm:pt modelId="{56211DB7-204B-B942-84FD-7E5814BAADAD}">
      <dgm:prSet phldrT="[Texto]"/>
      <dgm:spPr/>
      <dgm:t>
        <a:bodyPr/>
        <a:lstStyle/>
        <a:p>
          <a:r>
            <a:rPr lang="es-ES"/>
            <a:t>Adquisiciones - Costos</a:t>
          </a:r>
        </a:p>
      </dgm:t>
    </dgm:pt>
    <dgm:pt modelId="{3B6D838B-A6BF-5E41-B695-59927DB3C8B0}" type="parTrans" cxnId="{545A861C-2848-DE44-B42F-149E6AAD355F}">
      <dgm:prSet/>
      <dgm:spPr/>
      <dgm:t>
        <a:bodyPr/>
        <a:lstStyle/>
        <a:p>
          <a:endParaRPr lang="es-ES"/>
        </a:p>
      </dgm:t>
    </dgm:pt>
    <dgm:pt modelId="{D2DE799A-ED67-C145-9D8D-27366B1D7206}" type="sibTrans" cxnId="{545A861C-2848-DE44-B42F-149E6AAD355F}">
      <dgm:prSet/>
      <dgm:spPr/>
      <dgm:t>
        <a:bodyPr/>
        <a:lstStyle/>
        <a:p>
          <a:r>
            <a:rPr lang="es-ES"/>
            <a:t>Miembros del equipo</a:t>
          </a:r>
        </a:p>
      </dgm:t>
    </dgm:pt>
    <dgm:pt modelId="{AF3E0D0F-CF28-1E45-B449-FBBE1AFA1338}">
      <dgm:prSet phldrT="[Texto]"/>
      <dgm:spPr/>
      <dgm:t>
        <a:bodyPr/>
        <a:lstStyle/>
        <a:p>
          <a:r>
            <a:rPr lang="es-ES"/>
            <a:t>Alcance</a:t>
          </a:r>
        </a:p>
      </dgm:t>
    </dgm:pt>
    <dgm:pt modelId="{B852316C-9ED6-094A-8B40-82CE219411B3}" type="parTrans" cxnId="{A6F2EB32-291C-6648-BB0E-75F6372A212C}">
      <dgm:prSet/>
      <dgm:spPr/>
      <dgm:t>
        <a:bodyPr/>
        <a:lstStyle/>
        <a:p>
          <a:endParaRPr lang="es-ES"/>
        </a:p>
      </dgm:t>
    </dgm:pt>
    <dgm:pt modelId="{0C697916-9BAA-734E-A0C9-FF98133B38F8}" type="sibTrans" cxnId="{A6F2EB32-291C-6648-BB0E-75F6372A212C}">
      <dgm:prSet/>
      <dgm:spPr/>
      <dgm:t>
        <a:bodyPr/>
        <a:lstStyle/>
        <a:p>
          <a:r>
            <a:rPr lang="es-ES"/>
            <a:t>Vivian Mejia</a:t>
          </a:r>
        </a:p>
      </dgm:t>
    </dgm:pt>
    <dgm:pt modelId="{53D9B5F5-34B4-134F-A4B7-A8C171AE2355}">
      <dgm:prSet phldrT="[Texto]"/>
      <dgm:spPr/>
      <dgm:t>
        <a:bodyPr/>
        <a:lstStyle/>
        <a:p>
          <a:r>
            <a:rPr lang="es-ES"/>
            <a:t>Recursos Humanos</a:t>
          </a:r>
        </a:p>
      </dgm:t>
    </dgm:pt>
    <dgm:pt modelId="{1E891518-4766-E642-84EA-E236E93AD966}" type="sibTrans" cxnId="{5C18451A-57A4-1E49-B97B-562F46B45CCB}">
      <dgm:prSet/>
      <dgm:spPr/>
      <dgm:t>
        <a:bodyPr/>
        <a:lstStyle/>
        <a:p>
          <a:r>
            <a:rPr lang="es-ES"/>
            <a:t>Membro del equipo</a:t>
          </a:r>
        </a:p>
      </dgm:t>
    </dgm:pt>
    <dgm:pt modelId="{7215779B-8F8E-1E48-A023-7E4D80BEBC98}" type="parTrans" cxnId="{5C18451A-57A4-1E49-B97B-562F46B45CCB}">
      <dgm:prSet/>
      <dgm:spPr/>
      <dgm:t>
        <a:bodyPr/>
        <a:lstStyle/>
        <a:p>
          <a:endParaRPr lang="es-ES"/>
        </a:p>
      </dgm:t>
    </dgm:pt>
    <dgm:pt modelId="{7FCB86B4-CC3E-1740-8333-F05E3B58004F}" type="pres">
      <dgm:prSet presAssocID="{593DB867-551E-9844-98F2-20AF1E02D3A0}" presName="hierChild1" presStyleCnt="0">
        <dgm:presLayoutVars>
          <dgm:orgChart val="1"/>
          <dgm:chPref val="1"/>
          <dgm:dir/>
          <dgm:animOne val="branch"/>
          <dgm:animLvl val="lvl"/>
          <dgm:resizeHandles/>
        </dgm:presLayoutVars>
      </dgm:prSet>
      <dgm:spPr/>
      <dgm:t>
        <a:bodyPr/>
        <a:lstStyle/>
        <a:p>
          <a:endParaRPr lang="es-ES"/>
        </a:p>
      </dgm:t>
    </dgm:pt>
    <dgm:pt modelId="{40D4E7F6-5937-2242-8AFD-4E0A49BF9CEF}" type="pres">
      <dgm:prSet presAssocID="{EC44AD6F-16C8-F643-8C5A-0363BDABDFE5}" presName="hierRoot1" presStyleCnt="0">
        <dgm:presLayoutVars>
          <dgm:hierBranch val="init"/>
        </dgm:presLayoutVars>
      </dgm:prSet>
      <dgm:spPr/>
    </dgm:pt>
    <dgm:pt modelId="{847FC9B8-4207-4A4E-B3F6-BCAD611258CF}" type="pres">
      <dgm:prSet presAssocID="{EC44AD6F-16C8-F643-8C5A-0363BDABDFE5}" presName="rootComposite1" presStyleCnt="0"/>
      <dgm:spPr/>
    </dgm:pt>
    <dgm:pt modelId="{70A14422-850F-F54F-82F1-8EBF6E1A87A7}" type="pres">
      <dgm:prSet presAssocID="{EC44AD6F-16C8-F643-8C5A-0363BDABDFE5}" presName="rootText1" presStyleLbl="node0" presStyleIdx="0" presStyleCnt="1">
        <dgm:presLayoutVars>
          <dgm:chMax/>
          <dgm:chPref val="3"/>
        </dgm:presLayoutVars>
      </dgm:prSet>
      <dgm:spPr/>
      <dgm:t>
        <a:bodyPr/>
        <a:lstStyle/>
        <a:p>
          <a:endParaRPr lang="es-ES"/>
        </a:p>
      </dgm:t>
    </dgm:pt>
    <dgm:pt modelId="{61DE2170-C661-784C-9FB3-B64BD5E6F415}" type="pres">
      <dgm:prSet presAssocID="{EC44AD6F-16C8-F643-8C5A-0363BDABDFE5}" presName="titleText1" presStyleLbl="fgAcc0" presStyleIdx="0" presStyleCnt="1" custLinFactNeighborX="-2744" custLinFactNeighborY="48434">
        <dgm:presLayoutVars>
          <dgm:chMax val="0"/>
          <dgm:chPref val="0"/>
        </dgm:presLayoutVars>
      </dgm:prSet>
      <dgm:spPr/>
      <dgm:t>
        <a:bodyPr/>
        <a:lstStyle/>
        <a:p>
          <a:endParaRPr lang="es-ES"/>
        </a:p>
      </dgm:t>
    </dgm:pt>
    <dgm:pt modelId="{CE561DC9-C00B-BB40-B910-557A9792DC09}" type="pres">
      <dgm:prSet presAssocID="{EC44AD6F-16C8-F643-8C5A-0363BDABDFE5}" presName="rootConnector1" presStyleLbl="node1" presStyleIdx="0" presStyleCnt="5"/>
      <dgm:spPr/>
      <dgm:t>
        <a:bodyPr/>
        <a:lstStyle/>
        <a:p>
          <a:endParaRPr lang="es-ES"/>
        </a:p>
      </dgm:t>
    </dgm:pt>
    <dgm:pt modelId="{00A95862-DBE9-1144-84BC-0DB4EE905F77}" type="pres">
      <dgm:prSet presAssocID="{EC44AD6F-16C8-F643-8C5A-0363BDABDFE5}" presName="hierChild2" presStyleCnt="0"/>
      <dgm:spPr/>
    </dgm:pt>
    <dgm:pt modelId="{A6B53B8B-2D43-5743-BFCA-795300B54FF6}" type="pres">
      <dgm:prSet presAssocID="{B9204F3B-2135-CB4C-B88E-A240921B848C}" presName="Name37" presStyleLbl="parChTrans1D2" presStyleIdx="0" presStyleCnt="6"/>
      <dgm:spPr/>
      <dgm:t>
        <a:bodyPr/>
        <a:lstStyle/>
        <a:p>
          <a:endParaRPr lang="es-ES"/>
        </a:p>
      </dgm:t>
    </dgm:pt>
    <dgm:pt modelId="{47A073C4-AD68-FD45-9A29-062AA473094E}" type="pres">
      <dgm:prSet presAssocID="{13287FC1-475B-5244-A504-52687593CA81}" presName="hierRoot2" presStyleCnt="0">
        <dgm:presLayoutVars>
          <dgm:hierBranch val="init"/>
        </dgm:presLayoutVars>
      </dgm:prSet>
      <dgm:spPr/>
    </dgm:pt>
    <dgm:pt modelId="{10DBD54B-131C-214E-AD39-CB7E94F015FA}" type="pres">
      <dgm:prSet presAssocID="{13287FC1-475B-5244-A504-52687593CA81}" presName="rootComposite" presStyleCnt="0"/>
      <dgm:spPr/>
    </dgm:pt>
    <dgm:pt modelId="{FD4489EB-9C21-2D48-969C-9BBFF8E518D2}" type="pres">
      <dgm:prSet presAssocID="{13287FC1-475B-5244-A504-52687593CA81}" presName="rootText" presStyleLbl="node1" presStyleIdx="0" presStyleCnt="5">
        <dgm:presLayoutVars>
          <dgm:chMax/>
          <dgm:chPref val="3"/>
        </dgm:presLayoutVars>
      </dgm:prSet>
      <dgm:spPr/>
      <dgm:t>
        <a:bodyPr/>
        <a:lstStyle/>
        <a:p>
          <a:endParaRPr lang="es-ES"/>
        </a:p>
      </dgm:t>
    </dgm:pt>
    <dgm:pt modelId="{554B3517-332C-5146-A9BF-A56E214A2FCB}" type="pres">
      <dgm:prSet presAssocID="{13287FC1-475B-5244-A504-52687593CA81}" presName="titleText2" presStyleLbl="fgAcc1" presStyleIdx="0" presStyleCnt="5">
        <dgm:presLayoutVars>
          <dgm:chMax val="0"/>
          <dgm:chPref val="0"/>
        </dgm:presLayoutVars>
      </dgm:prSet>
      <dgm:spPr/>
      <dgm:t>
        <a:bodyPr/>
        <a:lstStyle/>
        <a:p>
          <a:endParaRPr lang="es-ES"/>
        </a:p>
      </dgm:t>
    </dgm:pt>
    <dgm:pt modelId="{066D288E-249A-DB4E-87FC-2D25ABFCBEB4}" type="pres">
      <dgm:prSet presAssocID="{13287FC1-475B-5244-A504-52687593CA81}" presName="rootConnector" presStyleLbl="node2" presStyleIdx="0" presStyleCnt="0"/>
      <dgm:spPr/>
      <dgm:t>
        <a:bodyPr/>
        <a:lstStyle/>
        <a:p>
          <a:endParaRPr lang="es-ES"/>
        </a:p>
      </dgm:t>
    </dgm:pt>
    <dgm:pt modelId="{EF1A22D1-22FA-F14E-BCA0-61EFBAF62D01}" type="pres">
      <dgm:prSet presAssocID="{13287FC1-475B-5244-A504-52687593CA81}" presName="hierChild4" presStyleCnt="0"/>
      <dgm:spPr/>
    </dgm:pt>
    <dgm:pt modelId="{21896851-1BE5-954F-AB70-2307230A2DB6}" type="pres">
      <dgm:prSet presAssocID="{13287FC1-475B-5244-A504-52687593CA81}" presName="hierChild5" presStyleCnt="0"/>
      <dgm:spPr/>
    </dgm:pt>
    <dgm:pt modelId="{2C465D32-2AD8-254F-8826-E85B47E114D5}" type="pres">
      <dgm:prSet presAssocID="{B852316C-9ED6-094A-8B40-82CE219411B3}" presName="Name37" presStyleLbl="parChTrans1D2" presStyleIdx="1" presStyleCnt="6"/>
      <dgm:spPr/>
      <dgm:t>
        <a:bodyPr/>
        <a:lstStyle/>
        <a:p>
          <a:endParaRPr lang="es-ES"/>
        </a:p>
      </dgm:t>
    </dgm:pt>
    <dgm:pt modelId="{1F2D9160-4622-4348-8846-8672DD7FF9D6}" type="pres">
      <dgm:prSet presAssocID="{AF3E0D0F-CF28-1E45-B449-FBBE1AFA1338}" presName="hierRoot2" presStyleCnt="0">
        <dgm:presLayoutVars>
          <dgm:hierBranch val="init"/>
        </dgm:presLayoutVars>
      </dgm:prSet>
      <dgm:spPr/>
    </dgm:pt>
    <dgm:pt modelId="{E36E4463-52ED-BA47-B0B3-41545DB092AC}" type="pres">
      <dgm:prSet presAssocID="{AF3E0D0F-CF28-1E45-B449-FBBE1AFA1338}" presName="rootComposite" presStyleCnt="0"/>
      <dgm:spPr/>
    </dgm:pt>
    <dgm:pt modelId="{2526647C-EE95-004C-AD20-64AEB6C9E33F}" type="pres">
      <dgm:prSet presAssocID="{AF3E0D0F-CF28-1E45-B449-FBBE1AFA1338}" presName="rootText" presStyleLbl="node1" presStyleIdx="1" presStyleCnt="5">
        <dgm:presLayoutVars>
          <dgm:chMax/>
          <dgm:chPref val="3"/>
        </dgm:presLayoutVars>
      </dgm:prSet>
      <dgm:spPr/>
      <dgm:t>
        <a:bodyPr/>
        <a:lstStyle/>
        <a:p>
          <a:endParaRPr lang="es-ES"/>
        </a:p>
      </dgm:t>
    </dgm:pt>
    <dgm:pt modelId="{D4253467-FD83-CB47-B9DE-03286001EF1B}" type="pres">
      <dgm:prSet presAssocID="{AF3E0D0F-CF28-1E45-B449-FBBE1AFA1338}" presName="titleText2" presStyleLbl="fgAcc1" presStyleIdx="1" presStyleCnt="5">
        <dgm:presLayoutVars>
          <dgm:chMax val="0"/>
          <dgm:chPref val="0"/>
        </dgm:presLayoutVars>
      </dgm:prSet>
      <dgm:spPr/>
      <dgm:t>
        <a:bodyPr/>
        <a:lstStyle/>
        <a:p>
          <a:endParaRPr lang="es-ES"/>
        </a:p>
      </dgm:t>
    </dgm:pt>
    <dgm:pt modelId="{AECFD909-BC06-7948-99CB-038DF50BCBE2}" type="pres">
      <dgm:prSet presAssocID="{AF3E0D0F-CF28-1E45-B449-FBBE1AFA1338}" presName="rootConnector" presStyleLbl="node2" presStyleIdx="0" presStyleCnt="0"/>
      <dgm:spPr/>
      <dgm:t>
        <a:bodyPr/>
        <a:lstStyle/>
        <a:p>
          <a:endParaRPr lang="es-ES"/>
        </a:p>
      </dgm:t>
    </dgm:pt>
    <dgm:pt modelId="{8AA04E46-9B0F-7F45-AED5-846CDFE86E64}" type="pres">
      <dgm:prSet presAssocID="{AF3E0D0F-CF28-1E45-B449-FBBE1AFA1338}" presName="hierChild4" presStyleCnt="0"/>
      <dgm:spPr/>
    </dgm:pt>
    <dgm:pt modelId="{91C6F3C0-274A-7C4C-8BF8-41974BA631B0}" type="pres">
      <dgm:prSet presAssocID="{AF3E0D0F-CF28-1E45-B449-FBBE1AFA1338}" presName="hierChild5" presStyleCnt="0"/>
      <dgm:spPr/>
    </dgm:pt>
    <dgm:pt modelId="{C9EDD353-B284-6747-AA6C-262896FCF987}" type="pres">
      <dgm:prSet presAssocID="{A3417AB5-724E-B046-8B6A-632E6263D184}" presName="Name37" presStyleLbl="parChTrans1D2" presStyleIdx="2" presStyleCnt="6"/>
      <dgm:spPr/>
      <dgm:t>
        <a:bodyPr/>
        <a:lstStyle/>
        <a:p>
          <a:endParaRPr lang="es-ES"/>
        </a:p>
      </dgm:t>
    </dgm:pt>
    <dgm:pt modelId="{64C4DD07-6466-194F-B12E-B1342521CE68}" type="pres">
      <dgm:prSet presAssocID="{6B186AC4-0A32-A240-ACC4-F4598C6C2A23}" presName="hierRoot2" presStyleCnt="0">
        <dgm:presLayoutVars>
          <dgm:hierBranch val="init"/>
        </dgm:presLayoutVars>
      </dgm:prSet>
      <dgm:spPr/>
    </dgm:pt>
    <dgm:pt modelId="{D065A764-7081-2E47-A130-FBC275ED8FEF}" type="pres">
      <dgm:prSet presAssocID="{6B186AC4-0A32-A240-ACC4-F4598C6C2A23}" presName="rootComposite" presStyleCnt="0"/>
      <dgm:spPr/>
    </dgm:pt>
    <dgm:pt modelId="{714773E2-2D8C-E74D-83B8-5694A8CA3A0F}" type="pres">
      <dgm:prSet presAssocID="{6B186AC4-0A32-A240-ACC4-F4598C6C2A23}" presName="rootText" presStyleLbl="node1" presStyleIdx="2" presStyleCnt="5">
        <dgm:presLayoutVars>
          <dgm:chMax/>
          <dgm:chPref val="3"/>
        </dgm:presLayoutVars>
      </dgm:prSet>
      <dgm:spPr/>
      <dgm:t>
        <a:bodyPr/>
        <a:lstStyle/>
        <a:p>
          <a:endParaRPr lang="es-ES"/>
        </a:p>
      </dgm:t>
    </dgm:pt>
    <dgm:pt modelId="{34DEB398-88EA-D442-A488-C8076C8A4598}" type="pres">
      <dgm:prSet presAssocID="{6B186AC4-0A32-A240-ACC4-F4598C6C2A23}" presName="titleText2" presStyleLbl="fgAcc1" presStyleIdx="2" presStyleCnt="5">
        <dgm:presLayoutVars>
          <dgm:chMax val="0"/>
          <dgm:chPref val="0"/>
        </dgm:presLayoutVars>
      </dgm:prSet>
      <dgm:spPr/>
      <dgm:t>
        <a:bodyPr/>
        <a:lstStyle/>
        <a:p>
          <a:endParaRPr lang="es-ES"/>
        </a:p>
      </dgm:t>
    </dgm:pt>
    <dgm:pt modelId="{35938968-0AAC-F040-B44A-27203ECE9DCC}" type="pres">
      <dgm:prSet presAssocID="{6B186AC4-0A32-A240-ACC4-F4598C6C2A23}" presName="rootConnector" presStyleLbl="node2" presStyleIdx="0" presStyleCnt="0"/>
      <dgm:spPr/>
      <dgm:t>
        <a:bodyPr/>
        <a:lstStyle/>
        <a:p>
          <a:endParaRPr lang="es-ES"/>
        </a:p>
      </dgm:t>
    </dgm:pt>
    <dgm:pt modelId="{061D0294-FDB5-324A-9A2B-C427AA80E290}" type="pres">
      <dgm:prSet presAssocID="{6B186AC4-0A32-A240-ACC4-F4598C6C2A23}" presName="hierChild4" presStyleCnt="0"/>
      <dgm:spPr/>
    </dgm:pt>
    <dgm:pt modelId="{69422B50-BE6C-9543-8D82-867ED0924B62}" type="pres">
      <dgm:prSet presAssocID="{6B186AC4-0A32-A240-ACC4-F4598C6C2A23}" presName="hierChild5" presStyleCnt="0"/>
      <dgm:spPr/>
    </dgm:pt>
    <dgm:pt modelId="{DE8EE5D3-9C14-9B4B-BF24-34812B1D2605}" type="pres">
      <dgm:prSet presAssocID="{3B6D838B-A6BF-5E41-B695-59927DB3C8B0}" presName="Name37" presStyleLbl="parChTrans1D2" presStyleIdx="3" presStyleCnt="6"/>
      <dgm:spPr/>
      <dgm:t>
        <a:bodyPr/>
        <a:lstStyle/>
        <a:p>
          <a:endParaRPr lang="es-ES"/>
        </a:p>
      </dgm:t>
    </dgm:pt>
    <dgm:pt modelId="{3CF293D4-5895-E944-AC16-237DEDFED1BB}" type="pres">
      <dgm:prSet presAssocID="{56211DB7-204B-B942-84FD-7E5814BAADAD}" presName="hierRoot2" presStyleCnt="0">
        <dgm:presLayoutVars>
          <dgm:hierBranch val="init"/>
        </dgm:presLayoutVars>
      </dgm:prSet>
      <dgm:spPr/>
    </dgm:pt>
    <dgm:pt modelId="{E35BCB09-4E5F-D84A-84F7-0E6AA2D24754}" type="pres">
      <dgm:prSet presAssocID="{56211DB7-204B-B942-84FD-7E5814BAADAD}" presName="rootComposite" presStyleCnt="0"/>
      <dgm:spPr/>
    </dgm:pt>
    <dgm:pt modelId="{AE9C49CC-B321-B74A-9E9E-9E2317A0FBFE}" type="pres">
      <dgm:prSet presAssocID="{56211DB7-204B-B942-84FD-7E5814BAADAD}" presName="rootText" presStyleLbl="node1" presStyleIdx="3" presStyleCnt="5">
        <dgm:presLayoutVars>
          <dgm:chMax/>
          <dgm:chPref val="3"/>
        </dgm:presLayoutVars>
      </dgm:prSet>
      <dgm:spPr/>
      <dgm:t>
        <a:bodyPr/>
        <a:lstStyle/>
        <a:p>
          <a:endParaRPr lang="es-ES"/>
        </a:p>
      </dgm:t>
    </dgm:pt>
    <dgm:pt modelId="{7F972324-5902-D24D-858F-AC7A92592D1D}" type="pres">
      <dgm:prSet presAssocID="{56211DB7-204B-B942-84FD-7E5814BAADAD}" presName="titleText2" presStyleLbl="fgAcc1" presStyleIdx="3" presStyleCnt="5">
        <dgm:presLayoutVars>
          <dgm:chMax val="0"/>
          <dgm:chPref val="0"/>
        </dgm:presLayoutVars>
      </dgm:prSet>
      <dgm:spPr/>
      <dgm:t>
        <a:bodyPr/>
        <a:lstStyle/>
        <a:p>
          <a:endParaRPr lang="es-ES"/>
        </a:p>
      </dgm:t>
    </dgm:pt>
    <dgm:pt modelId="{BEA73954-4648-744E-9018-1C0142C82CEF}" type="pres">
      <dgm:prSet presAssocID="{56211DB7-204B-B942-84FD-7E5814BAADAD}" presName="rootConnector" presStyleLbl="node2" presStyleIdx="0" presStyleCnt="0"/>
      <dgm:spPr/>
      <dgm:t>
        <a:bodyPr/>
        <a:lstStyle/>
        <a:p>
          <a:endParaRPr lang="es-ES"/>
        </a:p>
      </dgm:t>
    </dgm:pt>
    <dgm:pt modelId="{23555290-9434-D346-8287-3F2861F6034F}" type="pres">
      <dgm:prSet presAssocID="{56211DB7-204B-B942-84FD-7E5814BAADAD}" presName="hierChild4" presStyleCnt="0"/>
      <dgm:spPr/>
    </dgm:pt>
    <dgm:pt modelId="{8DBD3C1D-BDD1-0B46-BC40-0BB976668DB1}" type="pres">
      <dgm:prSet presAssocID="{56211DB7-204B-B942-84FD-7E5814BAADAD}" presName="hierChild5" presStyleCnt="0"/>
      <dgm:spPr/>
    </dgm:pt>
    <dgm:pt modelId="{A0B89B6E-FF16-C74E-800A-F0A1A90C73F3}" type="pres">
      <dgm:prSet presAssocID="{7215779B-8F8E-1E48-A023-7E4D80BEBC98}" presName="Name37" presStyleLbl="parChTrans1D2" presStyleIdx="4" presStyleCnt="6"/>
      <dgm:spPr/>
      <dgm:t>
        <a:bodyPr/>
        <a:lstStyle/>
        <a:p>
          <a:endParaRPr lang="es-ES"/>
        </a:p>
      </dgm:t>
    </dgm:pt>
    <dgm:pt modelId="{CE8BA67B-E52B-B74E-8F46-60CDF356C708}" type="pres">
      <dgm:prSet presAssocID="{53D9B5F5-34B4-134F-A4B7-A8C171AE2355}" presName="hierRoot2" presStyleCnt="0">
        <dgm:presLayoutVars>
          <dgm:hierBranch val="init"/>
        </dgm:presLayoutVars>
      </dgm:prSet>
      <dgm:spPr/>
    </dgm:pt>
    <dgm:pt modelId="{C15AA9B8-4189-4E4A-8DB6-185B4A4EA687}" type="pres">
      <dgm:prSet presAssocID="{53D9B5F5-34B4-134F-A4B7-A8C171AE2355}" presName="rootComposite" presStyleCnt="0"/>
      <dgm:spPr/>
    </dgm:pt>
    <dgm:pt modelId="{D2CA80FF-34EC-C644-B73B-11BC0F4EE807}" type="pres">
      <dgm:prSet presAssocID="{53D9B5F5-34B4-134F-A4B7-A8C171AE2355}" presName="rootText" presStyleLbl="node1" presStyleIdx="4" presStyleCnt="5">
        <dgm:presLayoutVars>
          <dgm:chMax/>
          <dgm:chPref val="3"/>
        </dgm:presLayoutVars>
      </dgm:prSet>
      <dgm:spPr/>
      <dgm:t>
        <a:bodyPr/>
        <a:lstStyle/>
        <a:p>
          <a:endParaRPr lang="es-ES"/>
        </a:p>
      </dgm:t>
    </dgm:pt>
    <dgm:pt modelId="{1002CCBA-7801-1F49-831B-DA1FFF51AF41}" type="pres">
      <dgm:prSet presAssocID="{53D9B5F5-34B4-134F-A4B7-A8C171AE2355}" presName="titleText2" presStyleLbl="fgAcc1" presStyleIdx="4" presStyleCnt="5">
        <dgm:presLayoutVars>
          <dgm:chMax val="0"/>
          <dgm:chPref val="0"/>
        </dgm:presLayoutVars>
      </dgm:prSet>
      <dgm:spPr/>
      <dgm:t>
        <a:bodyPr/>
        <a:lstStyle/>
        <a:p>
          <a:endParaRPr lang="es-ES"/>
        </a:p>
      </dgm:t>
    </dgm:pt>
    <dgm:pt modelId="{E3082CAE-A41E-B14C-B0CA-DCB399D3D833}" type="pres">
      <dgm:prSet presAssocID="{53D9B5F5-34B4-134F-A4B7-A8C171AE2355}" presName="rootConnector" presStyleLbl="node2" presStyleIdx="0" presStyleCnt="0"/>
      <dgm:spPr/>
      <dgm:t>
        <a:bodyPr/>
        <a:lstStyle/>
        <a:p>
          <a:endParaRPr lang="es-ES"/>
        </a:p>
      </dgm:t>
    </dgm:pt>
    <dgm:pt modelId="{51CEC039-A14C-D24A-89BC-C1EBB687F331}" type="pres">
      <dgm:prSet presAssocID="{53D9B5F5-34B4-134F-A4B7-A8C171AE2355}" presName="hierChild4" presStyleCnt="0"/>
      <dgm:spPr/>
    </dgm:pt>
    <dgm:pt modelId="{D414119C-8765-7A4E-8F60-542BE453760F}" type="pres">
      <dgm:prSet presAssocID="{53D9B5F5-34B4-134F-A4B7-A8C171AE2355}" presName="hierChild5" presStyleCnt="0"/>
      <dgm:spPr/>
    </dgm:pt>
    <dgm:pt modelId="{0A3FF062-9A8F-4D44-9A67-A08548BC9755}" type="pres">
      <dgm:prSet presAssocID="{EC44AD6F-16C8-F643-8C5A-0363BDABDFE5}" presName="hierChild3" presStyleCnt="0"/>
      <dgm:spPr/>
    </dgm:pt>
    <dgm:pt modelId="{E8E2E3C8-A1D6-AD4E-AF1B-7134802A146D}" type="pres">
      <dgm:prSet presAssocID="{667AD526-CCFE-E442-ADC5-980452FFF7E1}" presName="Name96" presStyleLbl="parChTrans1D2" presStyleIdx="5" presStyleCnt="6"/>
      <dgm:spPr/>
      <dgm:t>
        <a:bodyPr/>
        <a:lstStyle/>
        <a:p>
          <a:endParaRPr lang="es-ES"/>
        </a:p>
      </dgm:t>
    </dgm:pt>
    <dgm:pt modelId="{ADBBF0C5-5E8B-354B-B48D-F674DD3A96B7}" type="pres">
      <dgm:prSet presAssocID="{00438558-8C41-A442-B6C3-2FE1ACA3CE67}" presName="hierRoot3" presStyleCnt="0">
        <dgm:presLayoutVars>
          <dgm:hierBranch val="init"/>
        </dgm:presLayoutVars>
      </dgm:prSet>
      <dgm:spPr/>
    </dgm:pt>
    <dgm:pt modelId="{6DC5D5A4-B2AB-B74B-B730-2CE64529C520}" type="pres">
      <dgm:prSet presAssocID="{00438558-8C41-A442-B6C3-2FE1ACA3CE67}" presName="rootComposite3" presStyleCnt="0"/>
      <dgm:spPr/>
    </dgm:pt>
    <dgm:pt modelId="{D9450E7C-F0D4-C04E-878D-B8344CAC6846}" type="pres">
      <dgm:prSet presAssocID="{00438558-8C41-A442-B6C3-2FE1ACA3CE67}" presName="rootText3" presStyleLbl="asst1" presStyleIdx="0" presStyleCnt="1">
        <dgm:presLayoutVars>
          <dgm:chPref val="3"/>
        </dgm:presLayoutVars>
      </dgm:prSet>
      <dgm:spPr/>
      <dgm:t>
        <a:bodyPr/>
        <a:lstStyle/>
        <a:p>
          <a:endParaRPr lang="es-ES"/>
        </a:p>
      </dgm:t>
    </dgm:pt>
    <dgm:pt modelId="{FD59352F-BCA4-9D43-B6BF-7B0E1D5C531C}" type="pres">
      <dgm:prSet presAssocID="{00438558-8C41-A442-B6C3-2FE1ACA3CE67}" presName="titleText3" presStyleLbl="fgAcc2" presStyleIdx="0" presStyleCnt="1">
        <dgm:presLayoutVars>
          <dgm:chMax val="0"/>
          <dgm:chPref val="0"/>
        </dgm:presLayoutVars>
      </dgm:prSet>
      <dgm:spPr/>
      <dgm:t>
        <a:bodyPr/>
        <a:lstStyle/>
        <a:p>
          <a:endParaRPr lang="es-ES"/>
        </a:p>
      </dgm:t>
    </dgm:pt>
    <dgm:pt modelId="{310D0449-4C5C-8645-B8AE-4C7A198101A2}" type="pres">
      <dgm:prSet presAssocID="{00438558-8C41-A442-B6C3-2FE1ACA3CE67}" presName="rootConnector3" presStyleLbl="asst1" presStyleIdx="0" presStyleCnt="1"/>
      <dgm:spPr/>
      <dgm:t>
        <a:bodyPr/>
        <a:lstStyle/>
        <a:p>
          <a:endParaRPr lang="es-ES"/>
        </a:p>
      </dgm:t>
    </dgm:pt>
    <dgm:pt modelId="{A8AAA015-9862-3141-96C8-948D6115B53A}" type="pres">
      <dgm:prSet presAssocID="{00438558-8C41-A442-B6C3-2FE1ACA3CE67}" presName="hierChild6" presStyleCnt="0"/>
      <dgm:spPr/>
    </dgm:pt>
    <dgm:pt modelId="{725CA220-C29A-F947-8E06-73DCE5F9572D}" type="pres">
      <dgm:prSet presAssocID="{00438558-8C41-A442-B6C3-2FE1ACA3CE67}" presName="hierChild7" presStyleCnt="0"/>
      <dgm:spPr/>
    </dgm:pt>
  </dgm:ptLst>
  <dgm:cxnLst>
    <dgm:cxn modelId="{86E6F13A-0D56-8246-B3A5-9C3B359F7DD6}" type="presOf" srcId="{56211DB7-204B-B942-84FD-7E5814BAADAD}" destId="{BEA73954-4648-744E-9018-1C0142C82CEF}" srcOrd="1" destOrd="0" presId="urn:microsoft.com/office/officeart/2008/layout/NameandTitleOrganizationalChart"/>
    <dgm:cxn modelId="{306462EF-300A-BE4D-9D1F-0AC509295147}" type="presOf" srcId="{04519390-7FAE-284D-946E-3F4FA6FD099D}" destId="{FD59352F-BCA4-9D43-B6BF-7B0E1D5C531C}" srcOrd="0" destOrd="0" presId="urn:microsoft.com/office/officeart/2008/layout/NameandTitleOrganizationalChart"/>
    <dgm:cxn modelId="{B56B3699-3638-E140-9305-3BB9F00486EC}" type="presOf" srcId="{5CFBB8ED-FEE3-5349-9CE9-99CD846B4A31}" destId="{61DE2170-C661-784C-9FB3-B64BD5E6F415}" srcOrd="0" destOrd="0" presId="urn:microsoft.com/office/officeart/2008/layout/NameandTitleOrganizationalChart"/>
    <dgm:cxn modelId="{1E8021A7-7B67-A346-8A9E-F0B3EBC19BFC}" type="presOf" srcId="{53D9B5F5-34B4-134F-A4B7-A8C171AE2355}" destId="{E3082CAE-A41E-B14C-B0CA-DCB399D3D833}" srcOrd="1" destOrd="0" presId="urn:microsoft.com/office/officeart/2008/layout/NameandTitleOrganizationalChart"/>
    <dgm:cxn modelId="{B8232059-A99C-264E-A330-A9936C02FC8A}" type="presOf" srcId="{AF3E0D0F-CF28-1E45-B449-FBBE1AFA1338}" destId="{AECFD909-BC06-7948-99CB-038DF50BCBE2}" srcOrd="1" destOrd="0" presId="urn:microsoft.com/office/officeart/2008/layout/NameandTitleOrganizationalChart"/>
    <dgm:cxn modelId="{B5E50601-E759-C24F-B41C-6AC1172295D4}" type="presOf" srcId="{B9204F3B-2135-CB4C-B88E-A240921B848C}" destId="{A6B53B8B-2D43-5743-BFCA-795300B54FF6}" srcOrd="0" destOrd="0" presId="urn:microsoft.com/office/officeart/2008/layout/NameandTitleOrganizationalChart"/>
    <dgm:cxn modelId="{0914DD65-B36D-164D-9762-57F9693ADA84}" type="presOf" srcId="{667AD526-CCFE-E442-ADC5-980452FFF7E1}" destId="{E8E2E3C8-A1D6-AD4E-AF1B-7134802A146D}" srcOrd="0" destOrd="0" presId="urn:microsoft.com/office/officeart/2008/layout/NameandTitleOrganizationalChart"/>
    <dgm:cxn modelId="{18C8D45A-6C49-6C42-975D-57D2C2E11C46}" type="presOf" srcId="{56211DB7-204B-B942-84FD-7E5814BAADAD}" destId="{AE9C49CC-B321-B74A-9E9E-9E2317A0FBFE}" srcOrd="0" destOrd="0" presId="urn:microsoft.com/office/officeart/2008/layout/NameandTitleOrganizationalChart"/>
    <dgm:cxn modelId="{545A861C-2848-DE44-B42F-149E6AAD355F}" srcId="{EC44AD6F-16C8-F643-8C5A-0363BDABDFE5}" destId="{56211DB7-204B-B942-84FD-7E5814BAADAD}" srcOrd="4" destOrd="0" parTransId="{3B6D838B-A6BF-5E41-B695-59927DB3C8B0}" sibTransId="{D2DE799A-ED67-C145-9D8D-27366B1D7206}"/>
    <dgm:cxn modelId="{11594699-9845-6141-BFBA-66D9E9CC1E77}" type="presOf" srcId="{53D9B5F5-34B4-134F-A4B7-A8C171AE2355}" destId="{D2CA80FF-34EC-C644-B73B-11BC0F4EE807}" srcOrd="0" destOrd="0" presId="urn:microsoft.com/office/officeart/2008/layout/NameandTitleOrganizationalChart"/>
    <dgm:cxn modelId="{5F91293C-C13D-C444-9559-115C33F979FD}" type="presOf" srcId="{0C697916-9BAA-734E-A0C9-FF98133B38F8}" destId="{D4253467-FD83-CB47-B9DE-03286001EF1B}" srcOrd="0" destOrd="0" presId="urn:microsoft.com/office/officeart/2008/layout/NameandTitleOrganizationalChart"/>
    <dgm:cxn modelId="{28BAB670-B46F-3E41-B4D1-171AA5CE5B78}" type="presOf" srcId="{00438558-8C41-A442-B6C3-2FE1ACA3CE67}" destId="{D9450E7C-F0D4-C04E-878D-B8344CAC6846}" srcOrd="0" destOrd="0" presId="urn:microsoft.com/office/officeart/2008/layout/NameandTitleOrganizationalChart"/>
    <dgm:cxn modelId="{0CFA4E1F-0B48-B744-80CB-BFC857EBEB23}" type="presOf" srcId="{D2DE799A-ED67-C145-9D8D-27366B1D7206}" destId="{7F972324-5902-D24D-858F-AC7A92592D1D}" srcOrd="0" destOrd="0" presId="urn:microsoft.com/office/officeart/2008/layout/NameandTitleOrganizationalChart"/>
    <dgm:cxn modelId="{632A9EEB-CD23-9149-B4B7-38091CB61780}" type="presOf" srcId="{13287FC1-475B-5244-A504-52687593CA81}" destId="{FD4489EB-9C21-2D48-969C-9BBFF8E518D2}" srcOrd="0" destOrd="0" presId="urn:microsoft.com/office/officeart/2008/layout/NameandTitleOrganizationalChart"/>
    <dgm:cxn modelId="{8C6D22A1-556F-014B-9E56-FFD3F142A0F1}" type="presOf" srcId="{77C37F2B-3D10-8F4E-9C25-3178BFB68C2B}" destId="{34DEB398-88EA-D442-A488-C8076C8A4598}" srcOrd="0" destOrd="0" presId="urn:microsoft.com/office/officeart/2008/layout/NameandTitleOrganizationalChart"/>
    <dgm:cxn modelId="{7B8420E2-4688-2D44-ACBF-C1A9230A7CA1}" type="presOf" srcId="{1E891518-4766-E642-84EA-E236E93AD966}" destId="{1002CCBA-7801-1F49-831B-DA1FFF51AF41}" srcOrd="0" destOrd="0" presId="urn:microsoft.com/office/officeart/2008/layout/NameandTitleOrganizationalChart"/>
    <dgm:cxn modelId="{84D0BA71-B904-A149-8D40-12AD2B6C2FD1}" type="presOf" srcId="{7215779B-8F8E-1E48-A023-7E4D80BEBC98}" destId="{A0B89B6E-FF16-C74E-800A-F0A1A90C73F3}" srcOrd="0" destOrd="0" presId="urn:microsoft.com/office/officeart/2008/layout/NameandTitleOrganizationalChart"/>
    <dgm:cxn modelId="{700EE9E9-0664-D943-8384-77DC89D1460F}" type="presOf" srcId="{13287FC1-475B-5244-A504-52687593CA81}" destId="{066D288E-249A-DB4E-87FC-2D25ABFCBEB4}" srcOrd="1" destOrd="0" presId="urn:microsoft.com/office/officeart/2008/layout/NameandTitleOrganizationalChart"/>
    <dgm:cxn modelId="{E78E978A-B061-C54D-8409-EFF6380B5126}" srcId="{EC44AD6F-16C8-F643-8C5A-0363BDABDFE5}" destId="{6B186AC4-0A32-A240-ACC4-F4598C6C2A23}" srcOrd="3" destOrd="0" parTransId="{A3417AB5-724E-B046-8B6A-632E6263D184}" sibTransId="{77C37F2B-3D10-8F4E-9C25-3178BFB68C2B}"/>
    <dgm:cxn modelId="{A6F2EB32-291C-6648-BB0E-75F6372A212C}" srcId="{EC44AD6F-16C8-F643-8C5A-0363BDABDFE5}" destId="{AF3E0D0F-CF28-1E45-B449-FBBE1AFA1338}" srcOrd="2" destOrd="0" parTransId="{B852316C-9ED6-094A-8B40-82CE219411B3}" sibTransId="{0C697916-9BAA-734E-A0C9-FF98133B38F8}"/>
    <dgm:cxn modelId="{BA48DB11-DFF0-B84A-8589-10D62366C87B}" type="presOf" srcId="{AF3E0D0F-CF28-1E45-B449-FBBE1AFA1338}" destId="{2526647C-EE95-004C-AD20-64AEB6C9E33F}" srcOrd="0" destOrd="0" presId="urn:microsoft.com/office/officeart/2008/layout/NameandTitleOrganizationalChart"/>
    <dgm:cxn modelId="{8495F626-44AB-BB46-835F-022EE9423E58}" type="presOf" srcId="{A3417AB5-724E-B046-8B6A-632E6263D184}" destId="{C9EDD353-B284-6747-AA6C-262896FCF987}" srcOrd="0" destOrd="0" presId="urn:microsoft.com/office/officeart/2008/layout/NameandTitleOrganizationalChart"/>
    <dgm:cxn modelId="{CB4E983D-97AA-704B-9C2D-105A4E5AC44E}" srcId="{593DB867-551E-9844-98F2-20AF1E02D3A0}" destId="{EC44AD6F-16C8-F643-8C5A-0363BDABDFE5}" srcOrd="0" destOrd="0" parTransId="{0D154D97-9BFE-1544-BE7D-42A05223B643}" sibTransId="{5CFBB8ED-FEE3-5349-9CE9-99CD846B4A31}"/>
    <dgm:cxn modelId="{761AB457-5C80-1F4F-960C-440C1F88D9CE}" type="presOf" srcId="{EC44AD6F-16C8-F643-8C5A-0363BDABDFE5}" destId="{CE561DC9-C00B-BB40-B910-557A9792DC09}" srcOrd="1" destOrd="0" presId="urn:microsoft.com/office/officeart/2008/layout/NameandTitleOrganizationalChart"/>
    <dgm:cxn modelId="{D2D4E66C-DC16-5F48-A822-16B2DD17E407}" type="presOf" srcId="{B852316C-9ED6-094A-8B40-82CE219411B3}" destId="{2C465D32-2AD8-254F-8826-E85B47E114D5}" srcOrd="0" destOrd="0" presId="urn:microsoft.com/office/officeart/2008/layout/NameandTitleOrganizationalChart"/>
    <dgm:cxn modelId="{0C6075E9-CAD1-3D4C-8011-1FC223D8FE37}" type="presOf" srcId="{3B6D838B-A6BF-5E41-B695-59927DB3C8B0}" destId="{DE8EE5D3-9C14-9B4B-BF24-34812B1D2605}" srcOrd="0" destOrd="0" presId="urn:microsoft.com/office/officeart/2008/layout/NameandTitleOrganizationalChart"/>
    <dgm:cxn modelId="{AE505132-B346-3848-91D1-ABFAC8D4DB9F}" type="presOf" srcId="{6B186AC4-0A32-A240-ACC4-F4598C6C2A23}" destId="{35938968-0AAC-F040-B44A-27203ECE9DCC}" srcOrd="1" destOrd="0" presId="urn:microsoft.com/office/officeart/2008/layout/NameandTitleOrganizationalChart"/>
    <dgm:cxn modelId="{1CB46574-89D9-6940-A064-BA7F10B4CD9E}" type="presOf" srcId="{25329805-E8FA-CC40-9780-5DE603AE5118}" destId="{554B3517-332C-5146-A9BF-A56E214A2FCB}" srcOrd="0" destOrd="0" presId="urn:microsoft.com/office/officeart/2008/layout/NameandTitleOrganizationalChart"/>
    <dgm:cxn modelId="{6494EDB0-6A71-2F49-840A-C21C87BB833F}" type="presOf" srcId="{6B186AC4-0A32-A240-ACC4-F4598C6C2A23}" destId="{714773E2-2D8C-E74D-83B8-5694A8CA3A0F}" srcOrd="0" destOrd="0" presId="urn:microsoft.com/office/officeart/2008/layout/NameandTitleOrganizationalChart"/>
    <dgm:cxn modelId="{8F276CAF-3C2D-4641-9E0A-C6F9C34711A8}" srcId="{EC44AD6F-16C8-F643-8C5A-0363BDABDFE5}" destId="{13287FC1-475B-5244-A504-52687593CA81}" srcOrd="1" destOrd="0" parTransId="{B9204F3B-2135-CB4C-B88E-A240921B848C}" sibTransId="{25329805-E8FA-CC40-9780-5DE603AE5118}"/>
    <dgm:cxn modelId="{723BB804-C4DD-D447-B040-9D6ACD31BF85}" type="presOf" srcId="{EC44AD6F-16C8-F643-8C5A-0363BDABDFE5}" destId="{70A14422-850F-F54F-82F1-8EBF6E1A87A7}" srcOrd="0" destOrd="0" presId="urn:microsoft.com/office/officeart/2008/layout/NameandTitleOrganizationalChart"/>
    <dgm:cxn modelId="{5C18451A-57A4-1E49-B97B-562F46B45CCB}" srcId="{EC44AD6F-16C8-F643-8C5A-0363BDABDFE5}" destId="{53D9B5F5-34B4-134F-A4B7-A8C171AE2355}" srcOrd="5" destOrd="0" parTransId="{7215779B-8F8E-1E48-A023-7E4D80BEBC98}" sibTransId="{1E891518-4766-E642-84EA-E236E93AD966}"/>
    <dgm:cxn modelId="{37163911-B4BE-A942-B261-B7B304A358F0}" type="presOf" srcId="{00438558-8C41-A442-B6C3-2FE1ACA3CE67}" destId="{310D0449-4C5C-8645-B8AE-4C7A198101A2}" srcOrd="1" destOrd="0" presId="urn:microsoft.com/office/officeart/2008/layout/NameandTitleOrganizationalChart"/>
    <dgm:cxn modelId="{9F78EEC0-1276-6743-8F5B-E7F26559C5A2}" type="presOf" srcId="{593DB867-551E-9844-98F2-20AF1E02D3A0}" destId="{7FCB86B4-CC3E-1740-8333-F05E3B58004F}" srcOrd="0" destOrd="0" presId="urn:microsoft.com/office/officeart/2008/layout/NameandTitleOrganizationalChart"/>
    <dgm:cxn modelId="{6BDFB38D-6301-184B-9910-3BAEDDEB7780}" srcId="{EC44AD6F-16C8-F643-8C5A-0363BDABDFE5}" destId="{00438558-8C41-A442-B6C3-2FE1ACA3CE67}" srcOrd="0" destOrd="0" parTransId="{667AD526-CCFE-E442-ADC5-980452FFF7E1}" sibTransId="{04519390-7FAE-284D-946E-3F4FA6FD099D}"/>
    <dgm:cxn modelId="{50100DD3-EC7F-6347-BD40-34515A0F1CD0}" type="presParOf" srcId="{7FCB86B4-CC3E-1740-8333-F05E3B58004F}" destId="{40D4E7F6-5937-2242-8AFD-4E0A49BF9CEF}" srcOrd="0" destOrd="0" presId="urn:microsoft.com/office/officeart/2008/layout/NameandTitleOrganizationalChart"/>
    <dgm:cxn modelId="{77139107-5D3A-784C-B7E4-8D81902FBD6C}" type="presParOf" srcId="{40D4E7F6-5937-2242-8AFD-4E0A49BF9CEF}" destId="{847FC9B8-4207-4A4E-B3F6-BCAD611258CF}" srcOrd="0" destOrd="0" presId="urn:microsoft.com/office/officeart/2008/layout/NameandTitleOrganizationalChart"/>
    <dgm:cxn modelId="{3501F43B-527C-804A-BC87-EFAC9EE2C063}" type="presParOf" srcId="{847FC9B8-4207-4A4E-B3F6-BCAD611258CF}" destId="{70A14422-850F-F54F-82F1-8EBF6E1A87A7}" srcOrd="0" destOrd="0" presId="urn:microsoft.com/office/officeart/2008/layout/NameandTitleOrganizationalChart"/>
    <dgm:cxn modelId="{4D50BBEA-AA2F-B84D-BA17-BFE49B43B006}" type="presParOf" srcId="{847FC9B8-4207-4A4E-B3F6-BCAD611258CF}" destId="{61DE2170-C661-784C-9FB3-B64BD5E6F415}" srcOrd="1" destOrd="0" presId="urn:microsoft.com/office/officeart/2008/layout/NameandTitleOrganizationalChart"/>
    <dgm:cxn modelId="{1DC2F3D4-C81B-394C-8643-749D2B3777D7}" type="presParOf" srcId="{847FC9B8-4207-4A4E-B3F6-BCAD611258CF}" destId="{CE561DC9-C00B-BB40-B910-557A9792DC09}" srcOrd="2" destOrd="0" presId="urn:microsoft.com/office/officeart/2008/layout/NameandTitleOrganizationalChart"/>
    <dgm:cxn modelId="{66D6D8F4-D6E1-294C-9690-E93C369D761C}" type="presParOf" srcId="{40D4E7F6-5937-2242-8AFD-4E0A49BF9CEF}" destId="{00A95862-DBE9-1144-84BC-0DB4EE905F77}" srcOrd="1" destOrd="0" presId="urn:microsoft.com/office/officeart/2008/layout/NameandTitleOrganizationalChart"/>
    <dgm:cxn modelId="{FC86E324-B84D-D645-8783-B3E2080ADA68}" type="presParOf" srcId="{00A95862-DBE9-1144-84BC-0DB4EE905F77}" destId="{A6B53B8B-2D43-5743-BFCA-795300B54FF6}" srcOrd="0" destOrd="0" presId="urn:microsoft.com/office/officeart/2008/layout/NameandTitleOrganizationalChart"/>
    <dgm:cxn modelId="{1C50C8E8-1C21-4841-A606-933DD9AFF9EE}" type="presParOf" srcId="{00A95862-DBE9-1144-84BC-0DB4EE905F77}" destId="{47A073C4-AD68-FD45-9A29-062AA473094E}" srcOrd="1" destOrd="0" presId="urn:microsoft.com/office/officeart/2008/layout/NameandTitleOrganizationalChart"/>
    <dgm:cxn modelId="{90D33A79-66CF-764C-864E-D2D4DDEE9509}" type="presParOf" srcId="{47A073C4-AD68-FD45-9A29-062AA473094E}" destId="{10DBD54B-131C-214E-AD39-CB7E94F015FA}" srcOrd="0" destOrd="0" presId="urn:microsoft.com/office/officeart/2008/layout/NameandTitleOrganizationalChart"/>
    <dgm:cxn modelId="{4A6CBF88-DAF3-7349-A487-4D18A259F72D}" type="presParOf" srcId="{10DBD54B-131C-214E-AD39-CB7E94F015FA}" destId="{FD4489EB-9C21-2D48-969C-9BBFF8E518D2}" srcOrd="0" destOrd="0" presId="urn:microsoft.com/office/officeart/2008/layout/NameandTitleOrganizationalChart"/>
    <dgm:cxn modelId="{576A6EA0-5FFC-A24C-ADF0-4F51428F5278}" type="presParOf" srcId="{10DBD54B-131C-214E-AD39-CB7E94F015FA}" destId="{554B3517-332C-5146-A9BF-A56E214A2FCB}" srcOrd="1" destOrd="0" presId="urn:microsoft.com/office/officeart/2008/layout/NameandTitleOrganizationalChart"/>
    <dgm:cxn modelId="{851A9AD5-1FEE-9A4F-895F-B799CB2B7314}" type="presParOf" srcId="{10DBD54B-131C-214E-AD39-CB7E94F015FA}" destId="{066D288E-249A-DB4E-87FC-2D25ABFCBEB4}" srcOrd="2" destOrd="0" presId="urn:microsoft.com/office/officeart/2008/layout/NameandTitleOrganizationalChart"/>
    <dgm:cxn modelId="{A6DBBDBB-A74E-6144-B096-DA01255BC923}" type="presParOf" srcId="{47A073C4-AD68-FD45-9A29-062AA473094E}" destId="{EF1A22D1-22FA-F14E-BCA0-61EFBAF62D01}" srcOrd="1" destOrd="0" presId="urn:microsoft.com/office/officeart/2008/layout/NameandTitleOrganizationalChart"/>
    <dgm:cxn modelId="{BB37892D-DB7C-3548-AC75-AB2D644FE5E7}" type="presParOf" srcId="{47A073C4-AD68-FD45-9A29-062AA473094E}" destId="{21896851-1BE5-954F-AB70-2307230A2DB6}" srcOrd="2" destOrd="0" presId="urn:microsoft.com/office/officeart/2008/layout/NameandTitleOrganizationalChart"/>
    <dgm:cxn modelId="{F0D85232-E895-9A48-A706-FB0650743B06}" type="presParOf" srcId="{00A95862-DBE9-1144-84BC-0DB4EE905F77}" destId="{2C465D32-2AD8-254F-8826-E85B47E114D5}" srcOrd="2" destOrd="0" presId="urn:microsoft.com/office/officeart/2008/layout/NameandTitleOrganizationalChart"/>
    <dgm:cxn modelId="{36BB192E-60B9-3D4A-B520-CE0B53E5097B}" type="presParOf" srcId="{00A95862-DBE9-1144-84BC-0DB4EE905F77}" destId="{1F2D9160-4622-4348-8846-8672DD7FF9D6}" srcOrd="3" destOrd="0" presId="urn:microsoft.com/office/officeart/2008/layout/NameandTitleOrganizationalChart"/>
    <dgm:cxn modelId="{728A544B-2F02-0146-8D45-92CCC23F70E2}" type="presParOf" srcId="{1F2D9160-4622-4348-8846-8672DD7FF9D6}" destId="{E36E4463-52ED-BA47-B0B3-41545DB092AC}" srcOrd="0" destOrd="0" presId="urn:microsoft.com/office/officeart/2008/layout/NameandTitleOrganizationalChart"/>
    <dgm:cxn modelId="{918900CC-CBE7-8D4B-A75F-0D79633D5F61}" type="presParOf" srcId="{E36E4463-52ED-BA47-B0B3-41545DB092AC}" destId="{2526647C-EE95-004C-AD20-64AEB6C9E33F}" srcOrd="0" destOrd="0" presId="urn:microsoft.com/office/officeart/2008/layout/NameandTitleOrganizationalChart"/>
    <dgm:cxn modelId="{C5A32A73-5D23-424F-9737-A8C80383BB18}" type="presParOf" srcId="{E36E4463-52ED-BA47-B0B3-41545DB092AC}" destId="{D4253467-FD83-CB47-B9DE-03286001EF1B}" srcOrd="1" destOrd="0" presId="urn:microsoft.com/office/officeart/2008/layout/NameandTitleOrganizationalChart"/>
    <dgm:cxn modelId="{665D3EEB-24F1-164C-A855-FA4E3F1118DD}" type="presParOf" srcId="{E36E4463-52ED-BA47-B0B3-41545DB092AC}" destId="{AECFD909-BC06-7948-99CB-038DF50BCBE2}" srcOrd="2" destOrd="0" presId="urn:microsoft.com/office/officeart/2008/layout/NameandTitleOrganizationalChart"/>
    <dgm:cxn modelId="{B36BEE9D-7B7C-384C-B4C9-C989121CA3C8}" type="presParOf" srcId="{1F2D9160-4622-4348-8846-8672DD7FF9D6}" destId="{8AA04E46-9B0F-7F45-AED5-846CDFE86E64}" srcOrd="1" destOrd="0" presId="urn:microsoft.com/office/officeart/2008/layout/NameandTitleOrganizationalChart"/>
    <dgm:cxn modelId="{13016B93-8873-1E4E-9351-9C6BE64DCC48}" type="presParOf" srcId="{1F2D9160-4622-4348-8846-8672DD7FF9D6}" destId="{91C6F3C0-274A-7C4C-8BF8-41974BA631B0}" srcOrd="2" destOrd="0" presId="urn:microsoft.com/office/officeart/2008/layout/NameandTitleOrganizationalChart"/>
    <dgm:cxn modelId="{9F486CE5-7B41-3B43-8ED7-E68BF76584A4}" type="presParOf" srcId="{00A95862-DBE9-1144-84BC-0DB4EE905F77}" destId="{C9EDD353-B284-6747-AA6C-262896FCF987}" srcOrd="4" destOrd="0" presId="urn:microsoft.com/office/officeart/2008/layout/NameandTitleOrganizationalChart"/>
    <dgm:cxn modelId="{6FC66461-CF82-764E-8D55-CF9E55EE6750}" type="presParOf" srcId="{00A95862-DBE9-1144-84BC-0DB4EE905F77}" destId="{64C4DD07-6466-194F-B12E-B1342521CE68}" srcOrd="5" destOrd="0" presId="urn:microsoft.com/office/officeart/2008/layout/NameandTitleOrganizationalChart"/>
    <dgm:cxn modelId="{76D33713-63C9-8441-8EBE-649E4358DAA4}" type="presParOf" srcId="{64C4DD07-6466-194F-B12E-B1342521CE68}" destId="{D065A764-7081-2E47-A130-FBC275ED8FEF}" srcOrd="0" destOrd="0" presId="urn:microsoft.com/office/officeart/2008/layout/NameandTitleOrganizationalChart"/>
    <dgm:cxn modelId="{02AD684A-26E1-FB49-A87C-7668C1303328}" type="presParOf" srcId="{D065A764-7081-2E47-A130-FBC275ED8FEF}" destId="{714773E2-2D8C-E74D-83B8-5694A8CA3A0F}" srcOrd="0" destOrd="0" presId="urn:microsoft.com/office/officeart/2008/layout/NameandTitleOrganizationalChart"/>
    <dgm:cxn modelId="{DEECC279-C461-FA41-8675-96E9D9954734}" type="presParOf" srcId="{D065A764-7081-2E47-A130-FBC275ED8FEF}" destId="{34DEB398-88EA-D442-A488-C8076C8A4598}" srcOrd="1" destOrd="0" presId="urn:microsoft.com/office/officeart/2008/layout/NameandTitleOrganizationalChart"/>
    <dgm:cxn modelId="{57FCBE16-3F9F-6645-8D3F-0B98EE11B418}" type="presParOf" srcId="{D065A764-7081-2E47-A130-FBC275ED8FEF}" destId="{35938968-0AAC-F040-B44A-27203ECE9DCC}" srcOrd="2" destOrd="0" presId="urn:microsoft.com/office/officeart/2008/layout/NameandTitleOrganizationalChart"/>
    <dgm:cxn modelId="{964BE26F-62D9-514D-9C41-67E9F756B618}" type="presParOf" srcId="{64C4DD07-6466-194F-B12E-B1342521CE68}" destId="{061D0294-FDB5-324A-9A2B-C427AA80E290}" srcOrd="1" destOrd="0" presId="urn:microsoft.com/office/officeart/2008/layout/NameandTitleOrganizationalChart"/>
    <dgm:cxn modelId="{3FC0357E-1981-3E4A-B315-DEA5B6D60971}" type="presParOf" srcId="{64C4DD07-6466-194F-B12E-B1342521CE68}" destId="{69422B50-BE6C-9543-8D82-867ED0924B62}" srcOrd="2" destOrd="0" presId="urn:microsoft.com/office/officeart/2008/layout/NameandTitleOrganizationalChart"/>
    <dgm:cxn modelId="{E40AB25B-9898-2441-A9F9-88544D3DB872}" type="presParOf" srcId="{00A95862-DBE9-1144-84BC-0DB4EE905F77}" destId="{DE8EE5D3-9C14-9B4B-BF24-34812B1D2605}" srcOrd="6" destOrd="0" presId="urn:microsoft.com/office/officeart/2008/layout/NameandTitleOrganizationalChart"/>
    <dgm:cxn modelId="{BE229988-27DF-0843-835D-DBD4EF2CB820}" type="presParOf" srcId="{00A95862-DBE9-1144-84BC-0DB4EE905F77}" destId="{3CF293D4-5895-E944-AC16-237DEDFED1BB}" srcOrd="7" destOrd="0" presId="urn:microsoft.com/office/officeart/2008/layout/NameandTitleOrganizationalChart"/>
    <dgm:cxn modelId="{839A812B-4334-1246-8FE1-A029192594DA}" type="presParOf" srcId="{3CF293D4-5895-E944-AC16-237DEDFED1BB}" destId="{E35BCB09-4E5F-D84A-84F7-0E6AA2D24754}" srcOrd="0" destOrd="0" presId="urn:microsoft.com/office/officeart/2008/layout/NameandTitleOrganizationalChart"/>
    <dgm:cxn modelId="{B0BB74EB-9B0B-CD4C-B143-0A88A2317427}" type="presParOf" srcId="{E35BCB09-4E5F-D84A-84F7-0E6AA2D24754}" destId="{AE9C49CC-B321-B74A-9E9E-9E2317A0FBFE}" srcOrd="0" destOrd="0" presId="urn:microsoft.com/office/officeart/2008/layout/NameandTitleOrganizationalChart"/>
    <dgm:cxn modelId="{F09755C6-51F0-AF46-BB1C-CEE41148AD5C}" type="presParOf" srcId="{E35BCB09-4E5F-D84A-84F7-0E6AA2D24754}" destId="{7F972324-5902-D24D-858F-AC7A92592D1D}" srcOrd="1" destOrd="0" presId="urn:microsoft.com/office/officeart/2008/layout/NameandTitleOrganizationalChart"/>
    <dgm:cxn modelId="{279AB765-D5B4-BB4E-956D-FEBF932A3E6D}" type="presParOf" srcId="{E35BCB09-4E5F-D84A-84F7-0E6AA2D24754}" destId="{BEA73954-4648-744E-9018-1C0142C82CEF}" srcOrd="2" destOrd="0" presId="urn:microsoft.com/office/officeart/2008/layout/NameandTitleOrganizationalChart"/>
    <dgm:cxn modelId="{15C853CA-DDB0-9F46-AD87-A9389ECAAF35}" type="presParOf" srcId="{3CF293D4-5895-E944-AC16-237DEDFED1BB}" destId="{23555290-9434-D346-8287-3F2861F6034F}" srcOrd="1" destOrd="0" presId="urn:microsoft.com/office/officeart/2008/layout/NameandTitleOrganizationalChart"/>
    <dgm:cxn modelId="{E0BF9989-51E6-264A-8D69-CB108BF23E16}" type="presParOf" srcId="{3CF293D4-5895-E944-AC16-237DEDFED1BB}" destId="{8DBD3C1D-BDD1-0B46-BC40-0BB976668DB1}" srcOrd="2" destOrd="0" presId="urn:microsoft.com/office/officeart/2008/layout/NameandTitleOrganizationalChart"/>
    <dgm:cxn modelId="{46CC7E07-0841-1042-A6F4-77B153137BD1}" type="presParOf" srcId="{00A95862-DBE9-1144-84BC-0DB4EE905F77}" destId="{A0B89B6E-FF16-C74E-800A-F0A1A90C73F3}" srcOrd="8" destOrd="0" presId="urn:microsoft.com/office/officeart/2008/layout/NameandTitleOrganizationalChart"/>
    <dgm:cxn modelId="{46DF9810-1A50-7242-937F-7FB4819E290B}" type="presParOf" srcId="{00A95862-DBE9-1144-84BC-0DB4EE905F77}" destId="{CE8BA67B-E52B-B74E-8F46-60CDF356C708}" srcOrd="9" destOrd="0" presId="urn:microsoft.com/office/officeart/2008/layout/NameandTitleOrganizationalChart"/>
    <dgm:cxn modelId="{FCF59976-D5C1-C04A-9345-998BC48A90D6}" type="presParOf" srcId="{CE8BA67B-E52B-B74E-8F46-60CDF356C708}" destId="{C15AA9B8-4189-4E4A-8DB6-185B4A4EA687}" srcOrd="0" destOrd="0" presId="urn:microsoft.com/office/officeart/2008/layout/NameandTitleOrganizationalChart"/>
    <dgm:cxn modelId="{33C2A0B3-27D3-BD4B-A280-7129B48127EF}" type="presParOf" srcId="{C15AA9B8-4189-4E4A-8DB6-185B4A4EA687}" destId="{D2CA80FF-34EC-C644-B73B-11BC0F4EE807}" srcOrd="0" destOrd="0" presId="urn:microsoft.com/office/officeart/2008/layout/NameandTitleOrganizationalChart"/>
    <dgm:cxn modelId="{FBF7063C-5610-604C-BA1F-BD106D0BEB2F}" type="presParOf" srcId="{C15AA9B8-4189-4E4A-8DB6-185B4A4EA687}" destId="{1002CCBA-7801-1F49-831B-DA1FFF51AF41}" srcOrd="1" destOrd="0" presId="urn:microsoft.com/office/officeart/2008/layout/NameandTitleOrganizationalChart"/>
    <dgm:cxn modelId="{C04E9F28-D854-2942-AB95-3B7DC46D5FFC}" type="presParOf" srcId="{C15AA9B8-4189-4E4A-8DB6-185B4A4EA687}" destId="{E3082CAE-A41E-B14C-B0CA-DCB399D3D833}" srcOrd="2" destOrd="0" presId="urn:microsoft.com/office/officeart/2008/layout/NameandTitleOrganizationalChart"/>
    <dgm:cxn modelId="{B0FE1C55-25FA-394A-A0FA-B9312A2025D3}" type="presParOf" srcId="{CE8BA67B-E52B-B74E-8F46-60CDF356C708}" destId="{51CEC039-A14C-D24A-89BC-C1EBB687F331}" srcOrd="1" destOrd="0" presId="urn:microsoft.com/office/officeart/2008/layout/NameandTitleOrganizationalChart"/>
    <dgm:cxn modelId="{500663D8-FD16-6444-98C5-C69BAA8B5F8C}" type="presParOf" srcId="{CE8BA67B-E52B-B74E-8F46-60CDF356C708}" destId="{D414119C-8765-7A4E-8F60-542BE453760F}" srcOrd="2" destOrd="0" presId="urn:microsoft.com/office/officeart/2008/layout/NameandTitleOrganizationalChart"/>
    <dgm:cxn modelId="{E55027F4-DE2E-DA4A-9A91-4B4ABB6D9852}" type="presParOf" srcId="{40D4E7F6-5937-2242-8AFD-4E0A49BF9CEF}" destId="{0A3FF062-9A8F-4D44-9A67-A08548BC9755}" srcOrd="2" destOrd="0" presId="urn:microsoft.com/office/officeart/2008/layout/NameandTitleOrganizationalChart"/>
    <dgm:cxn modelId="{06D3DA92-01A4-E14E-9DAA-6F91ADD5E30E}" type="presParOf" srcId="{0A3FF062-9A8F-4D44-9A67-A08548BC9755}" destId="{E8E2E3C8-A1D6-AD4E-AF1B-7134802A146D}" srcOrd="0" destOrd="0" presId="urn:microsoft.com/office/officeart/2008/layout/NameandTitleOrganizationalChart"/>
    <dgm:cxn modelId="{7F34896D-B65D-7849-BAFC-CEFA316B1A0E}" type="presParOf" srcId="{0A3FF062-9A8F-4D44-9A67-A08548BC9755}" destId="{ADBBF0C5-5E8B-354B-B48D-F674DD3A96B7}" srcOrd="1" destOrd="0" presId="urn:microsoft.com/office/officeart/2008/layout/NameandTitleOrganizationalChart"/>
    <dgm:cxn modelId="{D00CB2F3-9DF7-D946-A86B-75A9DC4D3C05}" type="presParOf" srcId="{ADBBF0C5-5E8B-354B-B48D-F674DD3A96B7}" destId="{6DC5D5A4-B2AB-B74B-B730-2CE64529C520}" srcOrd="0" destOrd="0" presId="urn:microsoft.com/office/officeart/2008/layout/NameandTitleOrganizationalChart"/>
    <dgm:cxn modelId="{D6B5F17B-BA62-C646-8F65-43A386DDEF00}" type="presParOf" srcId="{6DC5D5A4-B2AB-B74B-B730-2CE64529C520}" destId="{D9450E7C-F0D4-C04E-878D-B8344CAC6846}" srcOrd="0" destOrd="0" presId="urn:microsoft.com/office/officeart/2008/layout/NameandTitleOrganizationalChart"/>
    <dgm:cxn modelId="{16DF03E0-05D5-DC48-8769-EEEF23EC2CEF}" type="presParOf" srcId="{6DC5D5A4-B2AB-B74B-B730-2CE64529C520}" destId="{FD59352F-BCA4-9D43-B6BF-7B0E1D5C531C}" srcOrd="1" destOrd="0" presId="urn:microsoft.com/office/officeart/2008/layout/NameandTitleOrganizationalChart"/>
    <dgm:cxn modelId="{8051C8F7-7C25-FE40-BDE8-22772E9D1102}" type="presParOf" srcId="{6DC5D5A4-B2AB-B74B-B730-2CE64529C520}" destId="{310D0449-4C5C-8645-B8AE-4C7A198101A2}" srcOrd="2" destOrd="0" presId="urn:microsoft.com/office/officeart/2008/layout/NameandTitleOrganizationalChart"/>
    <dgm:cxn modelId="{3B9B3EF9-F90E-EC47-9441-9641E3D49C78}" type="presParOf" srcId="{ADBBF0C5-5E8B-354B-B48D-F674DD3A96B7}" destId="{A8AAA015-9862-3141-96C8-948D6115B53A}" srcOrd="1" destOrd="0" presId="urn:microsoft.com/office/officeart/2008/layout/NameandTitleOrganizationalChart"/>
    <dgm:cxn modelId="{998A7F87-88FF-8A42-B254-095D3BD657FF}" type="presParOf" srcId="{ADBBF0C5-5E8B-354B-B48D-F674DD3A96B7}" destId="{725CA220-C29A-F947-8E06-73DCE5F9572D}" srcOrd="2" destOrd="0" presId="urn:microsoft.com/office/officeart/2008/layout/NameandTitleOrganizational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F6632925-19E8-4E4B-97B1-21E10D608107}" type="doc">
      <dgm:prSet loTypeId="urn:microsoft.com/office/officeart/2005/8/layout/radial6" loCatId="" qsTypeId="urn:microsoft.com/office/officeart/2005/8/quickstyle/simple3" qsCatId="simple" csTypeId="urn:microsoft.com/office/officeart/2005/8/colors/colorful4" csCatId="colorful" phldr="1"/>
      <dgm:spPr/>
      <dgm:t>
        <a:bodyPr/>
        <a:lstStyle/>
        <a:p>
          <a:endParaRPr lang="es-ES"/>
        </a:p>
      </dgm:t>
    </dgm:pt>
    <dgm:pt modelId="{AAB88F90-9D52-CC4C-B4AA-FDB50C195401}">
      <dgm:prSet phldrT="[Texto]"/>
      <dgm:spPr/>
      <dgm:t>
        <a:bodyPr/>
        <a:lstStyle/>
        <a:p>
          <a:r>
            <a:rPr lang="es-ES_tradnl" dirty="0"/>
            <a:t>Mejoramiento de la productividad mediante la implementación del modelo “Curva de Aprendizaje “ en una empresa constructora </a:t>
          </a:r>
          <a:endParaRPr lang="es-ES" dirty="0"/>
        </a:p>
      </dgm:t>
    </dgm:pt>
    <dgm:pt modelId="{F0E9A6AA-2A20-9840-9BA0-131CAD22F4D5}" type="parTrans" cxnId="{EBA6ECC4-DDD8-C246-A124-6EC249B7C57C}">
      <dgm:prSet/>
      <dgm:spPr/>
      <dgm:t>
        <a:bodyPr/>
        <a:lstStyle/>
        <a:p>
          <a:endParaRPr lang="es-ES"/>
        </a:p>
      </dgm:t>
    </dgm:pt>
    <dgm:pt modelId="{134C477B-82C9-B141-BC2A-F489E4A19CC2}" type="sibTrans" cxnId="{EBA6ECC4-DDD8-C246-A124-6EC249B7C57C}">
      <dgm:prSet/>
      <dgm:spPr/>
      <dgm:t>
        <a:bodyPr/>
        <a:lstStyle/>
        <a:p>
          <a:endParaRPr lang="es-ES"/>
        </a:p>
      </dgm:t>
    </dgm:pt>
    <dgm:pt modelId="{3EF5A86C-B51B-DA40-8B7F-8C2A9EFB271F}">
      <dgm:prSet phldrT="[Texto]"/>
      <dgm:spPr/>
      <dgm:t>
        <a:bodyPr/>
        <a:lstStyle/>
        <a:p>
          <a:r>
            <a:rPr lang="es-ES"/>
            <a:t>Gerencias </a:t>
          </a:r>
        </a:p>
      </dgm:t>
    </dgm:pt>
    <dgm:pt modelId="{9E8EF815-FAB1-ED45-99A2-A1E2080312EC}" type="parTrans" cxnId="{9DEC7A10-9659-A84E-889A-B8C84B7C4D8B}">
      <dgm:prSet/>
      <dgm:spPr/>
      <dgm:t>
        <a:bodyPr/>
        <a:lstStyle/>
        <a:p>
          <a:endParaRPr lang="es-ES"/>
        </a:p>
      </dgm:t>
    </dgm:pt>
    <dgm:pt modelId="{CF5A55A9-347A-994F-9FE3-24EB02AD93FA}" type="sibTrans" cxnId="{9DEC7A10-9659-A84E-889A-B8C84B7C4D8B}">
      <dgm:prSet/>
      <dgm:spPr/>
      <dgm:t>
        <a:bodyPr/>
        <a:lstStyle/>
        <a:p>
          <a:endParaRPr lang="es-ES"/>
        </a:p>
      </dgm:t>
    </dgm:pt>
    <dgm:pt modelId="{70F881B3-61F5-A049-90C5-515A64C3E68D}">
      <dgm:prSet phldrT="[Texto]"/>
      <dgm:spPr/>
      <dgm:t>
        <a:bodyPr/>
        <a:lstStyle/>
        <a:p>
          <a:r>
            <a:rPr lang="es-ES"/>
            <a:t>Equipo del proyecto</a:t>
          </a:r>
        </a:p>
      </dgm:t>
    </dgm:pt>
    <dgm:pt modelId="{EAAD2006-7F8E-7542-9B37-FC530850CB9C}" type="parTrans" cxnId="{64BB3DFB-4CD9-0147-9E3D-F242F4DB3537}">
      <dgm:prSet/>
      <dgm:spPr/>
      <dgm:t>
        <a:bodyPr/>
        <a:lstStyle/>
        <a:p>
          <a:endParaRPr lang="es-ES"/>
        </a:p>
      </dgm:t>
    </dgm:pt>
    <dgm:pt modelId="{C1E78845-93AE-9D4E-981B-27CAAD5B0A4B}" type="sibTrans" cxnId="{64BB3DFB-4CD9-0147-9E3D-F242F4DB3537}">
      <dgm:prSet/>
      <dgm:spPr/>
      <dgm:t>
        <a:bodyPr/>
        <a:lstStyle/>
        <a:p>
          <a:endParaRPr lang="es-ES"/>
        </a:p>
      </dgm:t>
    </dgm:pt>
    <dgm:pt modelId="{BFB6BB50-A62A-B543-9782-DEA2F24D6A18}">
      <dgm:prSet phldrT="[Texto]"/>
      <dgm:spPr/>
      <dgm:t>
        <a:bodyPr/>
        <a:lstStyle/>
        <a:p>
          <a:r>
            <a:rPr lang="es-ES"/>
            <a:t>clientes empresariales y consumidores</a:t>
          </a:r>
        </a:p>
      </dgm:t>
    </dgm:pt>
    <dgm:pt modelId="{05EBD100-2073-F446-9171-D21073DA9BDE}" type="parTrans" cxnId="{1A6831F0-9203-2144-BEC5-79E3A62D6A8B}">
      <dgm:prSet/>
      <dgm:spPr/>
      <dgm:t>
        <a:bodyPr/>
        <a:lstStyle/>
        <a:p>
          <a:endParaRPr lang="es-ES"/>
        </a:p>
      </dgm:t>
    </dgm:pt>
    <dgm:pt modelId="{C8836BEC-E55A-594E-8FF9-2E4ECE440CE7}" type="sibTrans" cxnId="{1A6831F0-9203-2144-BEC5-79E3A62D6A8B}">
      <dgm:prSet/>
      <dgm:spPr/>
      <dgm:t>
        <a:bodyPr/>
        <a:lstStyle/>
        <a:p>
          <a:endParaRPr lang="es-ES"/>
        </a:p>
      </dgm:t>
    </dgm:pt>
    <dgm:pt modelId="{98DCE558-98C3-6D4C-BA42-891EC30D8FB0}">
      <dgm:prSet phldrT="[Texto]"/>
      <dgm:spPr/>
      <dgm:t>
        <a:bodyPr/>
        <a:lstStyle/>
        <a:p>
          <a:r>
            <a:rPr lang="es-ES"/>
            <a:t>talento humano</a:t>
          </a:r>
        </a:p>
      </dgm:t>
    </dgm:pt>
    <dgm:pt modelId="{C214680A-B489-EE4E-AAA3-114CADF50101}" type="parTrans" cxnId="{6A460632-4C07-D140-AE5C-EFE18719DB92}">
      <dgm:prSet/>
      <dgm:spPr/>
      <dgm:t>
        <a:bodyPr/>
        <a:lstStyle/>
        <a:p>
          <a:endParaRPr lang="es-ES"/>
        </a:p>
      </dgm:t>
    </dgm:pt>
    <dgm:pt modelId="{ADBC79E1-26A5-E145-83A5-17116A7A96AD}" type="sibTrans" cxnId="{6A460632-4C07-D140-AE5C-EFE18719DB92}">
      <dgm:prSet/>
      <dgm:spPr/>
      <dgm:t>
        <a:bodyPr/>
        <a:lstStyle/>
        <a:p>
          <a:endParaRPr lang="es-ES"/>
        </a:p>
      </dgm:t>
    </dgm:pt>
    <dgm:pt modelId="{99499431-3D4C-684B-A294-76C2BB1CB999}">
      <dgm:prSet phldrT="[Texto]"/>
      <dgm:spPr/>
      <dgm:t>
        <a:bodyPr/>
        <a:lstStyle/>
        <a:p>
          <a:r>
            <a:rPr lang="es-ES"/>
            <a:t>camaras y gremios de la construccion</a:t>
          </a:r>
        </a:p>
      </dgm:t>
    </dgm:pt>
    <dgm:pt modelId="{824A2BC0-9D89-C740-8EEB-6F2D49A15424}" type="parTrans" cxnId="{9FF382AF-BA74-3A42-8E96-76ADA62FFBEE}">
      <dgm:prSet/>
      <dgm:spPr/>
      <dgm:t>
        <a:bodyPr/>
        <a:lstStyle/>
        <a:p>
          <a:endParaRPr lang="es-ES"/>
        </a:p>
      </dgm:t>
    </dgm:pt>
    <dgm:pt modelId="{92490F88-9A88-6A46-9646-4FF9BC547FDA}" type="sibTrans" cxnId="{9FF382AF-BA74-3A42-8E96-76ADA62FFBEE}">
      <dgm:prSet/>
      <dgm:spPr/>
      <dgm:t>
        <a:bodyPr/>
        <a:lstStyle/>
        <a:p>
          <a:endParaRPr lang="es-ES"/>
        </a:p>
      </dgm:t>
    </dgm:pt>
    <dgm:pt modelId="{BFAEFA0F-4A12-4445-A20B-1574C908B25C}">
      <dgm:prSet phldrT="[Texto]"/>
      <dgm:spPr/>
      <dgm:t>
        <a:bodyPr/>
        <a:lstStyle/>
        <a:p>
          <a:r>
            <a:rPr lang="es-ES"/>
            <a:t>MInisterio de desarrollo urbano y vivienda</a:t>
          </a:r>
        </a:p>
      </dgm:t>
    </dgm:pt>
    <dgm:pt modelId="{9A085A90-761F-0548-9588-D0CD90C476C1}" type="parTrans" cxnId="{ADC895C9-51BD-5444-8B25-90670A6B52EC}">
      <dgm:prSet/>
      <dgm:spPr/>
      <dgm:t>
        <a:bodyPr/>
        <a:lstStyle/>
        <a:p>
          <a:endParaRPr lang="es-ES"/>
        </a:p>
      </dgm:t>
    </dgm:pt>
    <dgm:pt modelId="{4B20358D-8D6C-4843-9647-F5360D3EAA99}" type="sibTrans" cxnId="{ADC895C9-51BD-5444-8B25-90670A6B52EC}">
      <dgm:prSet/>
      <dgm:spPr/>
      <dgm:t>
        <a:bodyPr/>
        <a:lstStyle/>
        <a:p>
          <a:endParaRPr lang="es-ES"/>
        </a:p>
      </dgm:t>
    </dgm:pt>
    <dgm:pt modelId="{62AAE01B-545E-AB4F-AB60-A2BC5953F44B}">
      <dgm:prSet phldrT="[Texto]"/>
      <dgm:spPr/>
      <dgm:t>
        <a:bodyPr/>
        <a:lstStyle/>
        <a:p>
          <a:endParaRPr lang="es-ES"/>
        </a:p>
      </dgm:t>
    </dgm:pt>
    <dgm:pt modelId="{64A591FB-8AA6-F049-A21A-EE71670B6164}" type="parTrans" cxnId="{9E3D0066-279D-D64E-A53B-411F0B646D97}">
      <dgm:prSet/>
      <dgm:spPr/>
      <dgm:t>
        <a:bodyPr/>
        <a:lstStyle/>
        <a:p>
          <a:endParaRPr lang="es-ES"/>
        </a:p>
      </dgm:t>
    </dgm:pt>
    <dgm:pt modelId="{F44DAC8D-1BEF-EA41-BDD1-FF0161AD9900}" type="sibTrans" cxnId="{9E3D0066-279D-D64E-A53B-411F0B646D97}">
      <dgm:prSet/>
      <dgm:spPr/>
      <dgm:t>
        <a:bodyPr/>
        <a:lstStyle/>
        <a:p>
          <a:endParaRPr lang="es-ES"/>
        </a:p>
      </dgm:t>
    </dgm:pt>
    <dgm:pt modelId="{85154008-2B14-5940-887B-80F00D4AA447}" type="pres">
      <dgm:prSet presAssocID="{F6632925-19E8-4E4B-97B1-21E10D608107}" presName="Name0" presStyleCnt="0">
        <dgm:presLayoutVars>
          <dgm:chMax val="1"/>
          <dgm:dir/>
          <dgm:animLvl val="ctr"/>
          <dgm:resizeHandles val="exact"/>
        </dgm:presLayoutVars>
      </dgm:prSet>
      <dgm:spPr/>
      <dgm:t>
        <a:bodyPr/>
        <a:lstStyle/>
        <a:p>
          <a:endParaRPr lang="es-ES"/>
        </a:p>
      </dgm:t>
    </dgm:pt>
    <dgm:pt modelId="{85206C9F-BAD7-784F-834A-F17731F58420}" type="pres">
      <dgm:prSet presAssocID="{AAB88F90-9D52-CC4C-B4AA-FDB50C195401}" presName="centerShape" presStyleLbl="node0" presStyleIdx="0" presStyleCnt="1"/>
      <dgm:spPr/>
      <dgm:t>
        <a:bodyPr/>
        <a:lstStyle/>
        <a:p>
          <a:endParaRPr lang="es-ES"/>
        </a:p>
      </dgm:t>
    </dgm:pt>
    <dgm:pt modelId="{47A0CF40-2799-8246-94F9-8B7B91EC7C38}" type="pres">
      <dgm:prSet presAssocID="{3EF5A86C-B51B-DA40-8B7F-8C2A9EFB271F}" presName="node" presStyleLbl="node1" presStyleIdx="0" presStyleCnt="6">
        <dgm:presLayoutVars>
          <dgm:bulletEnabled val="1"/>
        </dgm:presLayoutVars>
      </dgm:prSet>
      <dgm:spPr/>
      <dgm:t>
        <a:bodyPr/>
        <a:lstStyle/>
        <a:p>
          <a:endParaRPr lang="es-ES"/>
        </a:p>
      </dgm:t>
    </dgm:pt>
    <dgm:pt modelId="{EF10D600-EA6D-B14B-B412-24F93CD93E40}" type="pres">
      <dgm:prSet presAssocID="{3EF5A86C-B51B-DA40-8B7F-8C2A9EFB271F}" presName="dummy" presStyleCnt="0"/>
      <dgm:spPr/>
    </dgm:pt>
    <dgm:pt modelId="{5BEC1994-D2BD-1B42-A21A-37BF23C28EEB}" type="pres">
      <dgm:prSet presAssocID="{CF5A55A9-347A-994F-9FE3-24EB02AD93FA}" presName="sibTrans" presStyleLbl="sibTrans2D1" presStyleIdx="0" presStyleCnt="6"/>
      <dgm:spPr/>
      <dgm:t>
        <a:bodyPr/>
        <a:lstStyle/>
        <a:p>
          <a:endParaRPr lang="es-ES"/>
        </a:p>
      </dgm:t>
    </dgm:pt>
    <dgm:pt modelId="{52582DCD-671D-EB4A-BA74-20162E638020}" type="pres">
      <dgm:prSet presAssocID="{70F881B3-61F5-A049-90C5-515A64C3E68D}" presName="node" presStyleLbl="node1" presStyleIdx="1" presStyleCnt="6">
        <dgm:presLayoutVars>
          <dgm:bulletEnabled val="1"/>
        </dgm:presLayoutVars>
      </dgm:prSet>
      <dgm:spPr/>
      <dgm:t>
        <a:bodyPr/>
        <a:lstStyle/>
        <a:p>
          <a:endParaRPr lang="es-ES"/>
        </a:p>
      </dgm:t>
    </dgm:pt>
    <dgm:pt modelId="{89A853FF-DAA5-2647-B259-696744BA33E7}" type="pres">
      <dgm:prSet presAssocID="{70F881B3-61F5-A049-90C5-515A64C3E68D}" presName="dummy" presStyleCnt="0"/>
      <dgm:spPr/>
    </dgm:pt>
    <dgm:pt modelId="{C746D6F5-B305-4443-86D9-A81F1ADFFAC1}" type="pres">
      <dgm:prSet presAssocID="{C1E78845-93AE-9D4E-981B-27CAAD5B0A4B}" presName="sibTrans" presStyleLbl="sibTrans2D1" presStyleIdx="1" presStyleCnt="6"/>
      <dgm:spPr/>
      <dgm:t>
        <a:bodyPr/>
        <a:lstStyle/>
        <a:p>
          <a:endParaRPr lang="es-ES"/>
        </a:p>
      </dgm:t>
    </dgm:pt>
    <dgm:pt modelId="{FC733FB2-EFA6-4C4A-BE13-B2A92EC859A3}" type="pres">
      <dgm:prSet presAssocID="{BFB6BB50-A62A-B543-9782-DEA2F24D6A18}" presName="node" presStyleLbl="node1" presStyleIdx="2" presStyleCnt="6">
        <dgm:presLayoutVars>
          <dgm:bulletEnabled val="1"/>
        </dgm:presLayoutVars>
      </dgm:prSet>
      <dgm:spPr/>
      <dgm:t>
        <a:bodyPr/>
        <a:lstStyle/>
        <a:p>
          <a:endParaRPr lang="es-ES"/>
        </a:p>
      </dgm:t>
    </dgm:pt>
    <dgm:pt modelId="{9EB0702E-3396-BE4C-8F4F-DAA79D64CACB}" type="pres">
      <dgm:prSet presAssocID="{BFB6BB50-A62A-B543-9782-DEA2F24D6A18}" presName="dummy" presStyleCnt="0"/>
      <dgm:spPr/>
    </dgm:pt>
    <dgm:pt modelId="{A2270D6E-48F2-D743-BD6B-08D55266ED8E}" type="pres">
      <dgm:prSet presAssocID="{C8836BEC-E55A-594E-8FF9-2E4ECE440CE7}" presName="sibTrans" presStyleLbl="sibTrans2D1" presStyleIdx="2" presStyleCnt="6"/>
      <dgm:spPr/>
      <dgm:t>
        <a:bodyPr/>
        <a:lstStyle/>
        <a:p>
          <a:endParaRPr lang="es-ES"/>
        </a:p>
      </dgm:t>
    </dgm:pt>
    <dgm:pt modelId="{2978A5AD-CAE3-E84E-8CF9-C3C1820F89D9}" type="pres">
      <dgm:prSet presAssocID="{98DCE558-98C3-6D4C-BA42-891EC30D8FB0}" presName="node" presStyleLbl="node1" presStyleIdx="3" presStyleCnt="6">
        <dgm:presLayoutVars>
          <dgm:bulletEnabled val="1"/>
        </dgm:presLayoutVars>
      </dgm:prSet>
      <dgm:spPr/>
      <dgm:t>
        <a:bodyPr/>
        <a:lstStyle/>
        <a:p>
          <a:endParaRPr lang="es-ES"/>
        </a:p>
      </dgm:t>
    </dgm:pt>
    <dgm:pt modelId="{3CA46D58-932B-D642-B197-E1685C597857}" type="pres">
      <dgm:prSet presAssocID="{98DCE558-98C3-6D4C-BA42-891EC30D8FB0}" presName="dummy" presStyleCnt="0"/>
      <dgm:spPr/>
    </dgm:pt>
    <dgm:pt modelId="{8BB89E44-29B2-284A-97B1-383560387532}" type="pres">
      <dgm:prSet presAssocID="{ADBC79E1-26A5-E145-83A5-17116A7A96AD}" presName="sibTrans" presStyleLbl="sibTrans2D1" presStyleIdx="3" presStyleCnt="6"/>
      <dgm:spPr/>
      <dgm:t>
        <a:bodyPr/>
        <a:lstStyle/>
        <a:p>
          <a:endParaRPr lang="es-ES"/>
        </a:p>
      </dgm:t>
    </dgm:pt>
    <dgm:pt modelId="{2B6BFC15-B5AB-1A40-9658-6C77DB81B867}" type="pres">
      <dgm:prSet presAssocID="{99499431-3D4C-684B-A294-76C2BB1CB999}" presName="node" presStyleLbl="node1" presStyleIdx="4" presStyleCnt="6">
        <dgm:presLayoutVars>
          <dgm:bulletEnabled val="1"/>
        </dgm:presLayoutVars>
      </dgm:prSet>
      <dgm:spPr/>
      <dgm:t>
        <a:bodyPr/>
        <a:lstStyle/>
        <a:p>
          <a:endParaRPr lang="es-ES"/>
        </a:p>
      </dgm:t>
    </dgm:pt>
    <dgm:pt modelId="{6FCA3281-BCE9-3642-BB0D-57D72586F169}" type="pres">
      <dgm:prSet presAssocID="{99499431-3D4C-684B-A294-76C2BB1CB999}" presName="dummy" presStyleCnt="0"/>
      <dgm:spPr/>
    </dgm:pt>
    <dgm:pt modelId="{D1801220-3C79-8749-AB5E-40E71C6C8F3F}" type="pres">
      <dgm:prSet presAssocID="{92490F88-9A88-6A46-9646-4FF9BC547FDA}" presName="sibTrans" presStyleLbl="sibTrans2D1" presStyleIdx="4" presStyleCnt="6"/>
      <dgm:spPr/>
      <dgm:t>
        <a:bodyPr/>
        <a:lstStyle/>
        <a:p>
          <a:endParaRPr lang="es-ES"/>
        </a:p>
      </dgm:t>
    </dgm:pt>
    <dgm:pt modelId="{A2140092-DCC6-5A49-9EB3-4ADBF7368A5C}" type="pres">
      <dgm:prSet presAssocID="{BFAEFA0F-4A12-4445-A20B-1574C908B25C}" presName="node" presStyleLbl="node1" presStyleIdx="5" presStyleCnt="6">
        <dgm:presLayoutVars>
          <dgm:bulletEnabled val="1"/>
        </dgm:presLayoutVars>
      </dgm:prSet>
      <dgm:spPr/>
      <dgm:t>
        <a:bodyPr/>
        <a:lstStyle/>
        <a:p>
          <a:endParaRPr lang="es-ES"/>
        </a:p>
      </dgm:t>
    </dgm:pt>
    <dgm:pt modelId="{DBB11C81-0FE5-4D42-9967-4616AEF33144}" type="pres">
      <dgm:prSet presAssocID="{BFAEFA0F-4A12-4445-A20B-1574C908B25C}" presName="dummy" presStyleCnt="0"/>
      <dgm:spPr/>
    </dgm:pt>
    <dgm:pt modelId="{710A51D8-2C6B-7648-9C0A-426D4275ECEF}" type="pres">
      <dgm:prSet presAssocID="{4B20358D-8D6C-4843-9647-F5360D3EAA99}" presName="sibTrans" presStyleLbl="sibTrans2D1" presStyleIdx="5" presStyleCnt="6"/>
      <dgm:spPr/>
      <dgm:t>
        <a:bodyPr/>
        <a:lstStyle/>
        <a:p>
          <a:endParaRPr lang="es-ES"/>
        </a:p>
      </dgm:t>
    </dgm:pt>
  </dgm:ptLst>
  <dgm:cxnLst>
    <dgm:cxn modelId="{9FF382AF-BA74-3A42-8E96-76ADA62FFBEE}" srcId="{AAB88F90-9D52-CC4C-B4AA-FDB50C195401}" destId="{99499431-3D4C-684B-A294-76C2BB1CB999}" srcOrd="4" destOrd="0" parTransId="{824A2BC0-9D89-C740-8EEB-6F2D49A15424}" sibTransId="{92490F88-9A88-6A46-9646-4FF9BC547FDA}"/>
    <dgm:cxn modelId="{FB83D210-6EF4-9E46-A887-14888F379BDE}" type="presOf" srcId="{92490F88-9A88-6A46-9646-4FF9BC547FDA}" destId="{D1801220-3C79-8749-AB5E-40E71C6C8F3F}" srcOrd="0" destOrd="0" presId="urn:microsoft.com/office/officeart/2005/8/layout/radial6"/>
    <dgm:cxn modelId="{1A6831F0-9203-2144-BEC5-79E3A62D6A8B}" srcId="{AAB88F90-9D52-CC4C-B4AA-FDB50C195401}" destId="{BFB6BB50-A62A-B543-9782-DEA2F24D6A18}" srcOrd="2" destOrd="0" parTransId="{05EBD100-2073-F446-9171-D21073DA9BDE}" sibTransId="{C8836BEC-E55A-594E-8FF9-2E4ECE440CE7}"/>
    <dgm:cxn modelId="{8AF31DC5-E332-5B4A-8997-EB7833AA9EB4}" type="presOf" srcId="{AAB88F90-9D52-CC4C-B4AA-FDB50C195401}" destId="{85206C9F-BAD7-784F-834A-F17731F58420}" srcOrd="0" destOrd="0" presId="urn:microsoft.com/office/officeart/2005/8/layout/radial6"/>
    <dgm:cxn modelId="{ADC895C9-51BD-5444-8B25-90670A6B52EC}" srcId="{AAB88F90-9D52-CC4C-B4AA-FDB50C195401}" destId="{BFAEFA0F-4A12-4445-A20B-1574C908B25C}" srcOrd="5" destOrd="0" parTransId="{9A085A90-761F-0548-9588-D0CD90C476C1}" sibTransId="{4B20358D-8D6C-4843-9647-F5360D3EAA99}"/>
    <dgm:cxn modelId="{C5C559C8-B70C-D34D-9F32-D44B2DB73D1A}" type="presOf" srcId="{BFB6BB50-A62A-B543-9782-DEA2F24D6A18}" destId="{FC733FB2-EFA6-4C4A-BE13-B2A92EC859A3}" srcOrd="0" destOrd="0" presId="urn:microsoft.com/office/officeart/2005/8/layout/radial6"/>
    <dgm:cxn modelId="{F4F20AF0-0455-434E-A16E-119332701560}" type="presOf" srcId="{98DCE558-98C3-6D4C-BA42-891EC30D8FB0}" destId="{2978A5AD-CAE3-E84E-8CF9-C3C1820F89D9}" srcOrd="0" destOrd="0" presId="urn:microsoft.com/office/officeart/2005/8/layout/radial6"/>
    <dgm:cxn modelId="{EBA6ECC4-DDD8-C246-A124-6EC249B7C57C}" srcId="{F6632925-19E8-4E4B-97B1-21E10D608107}" destId="{AAB88F90-9D52-CC4C-B4AA-FDB50C195401}" srcOrd="0" destOrd="0" parTransId="{F0E9A6AA-2A20-9840-9BA0-131CAD22F4D5}" sibTransId="{134C477B-82C9-B141-BC2A-F489E4A19CC2}"/>
    <dgm:cxn modelId="{D1520B85-5A03-D54D-BD73-0543C4A6569C}" type="presOf" srcId="{4B20358D-8D6C-4843-9647-F5360D3EAA99}" destId="{710A51D8-2C6B-7648-9C0A-426D4275ECEF}" srcOrd="0" destOrd="0" presId="urn:microsoft.com/office/officeart/2005/8/layout/radial6"/>
    <dgm:cxn modelId="{A5781E38-265F-184A-8EE0-10590E52F443}" type="presOf" srcId="{C8836BEC-E55A-594E-8FF9-2E4ECE440CE7}" destId="{A2270D6E-48F2-D743-BD6B-08D55266ED8E}" srcOrd="0" destOrd="0" presId="urn:microsoft.com/office/officeart/2005/8/layout/radial6"/>
    <dgm:cxn modelId="{9DEC7A10-9659-A84E-889A-B8C84B7C4D8B}" srcId="{AAB88F90-9D52-CC4C-B4AA-FDB50C195401}" destId="{3EF5A86C-B51B-DA40-8B7F-8C2A9EFB271F}" srcOrd="0" destOrd="0" parTransId="{9E8EF815-FAB1-ED45-99A2-A1E2080312EC}" sibTransId="{CF5A55A9-347A-994F-9FE3-24EB02AD93FA}"/>
    <dgm:cxn modelId="{39B750D1-34B8-9344-B7A2-2C9C8788823F}" type="presOf" srcId="{3EF5A86C-B51B-DA40-8B7F-8C2A9EFB271F}" destId="{47A0CF40-2799-8246-94F9-8B7B91EC7C38}" srcOrd="0" destOrd="0" presId="urn:microsoft.com/office/officeart/2005/8/layout/radial6"/>
    <dgm:cxn modelId="{E37468D1-85C8-0044-993F-6E03C21BF812}" type="presOf" srcId="{99499431-3D4C-684B-A294-76C2BB1CB999}" destId="{2B6BFC15-B5AB-1A40-9658-6C77DB81B867}" srcOrd="0" destOrd="0" presId="urn:microsoft.com/office/officeart/2005/8/layout/radial6"/>
    <dgm:cxn modelId="{86F9D5E3-3D5F-774C-8315-3C87C0787DA5}" type="presOf" srcId="{70F881B3-61F5-A049-90C5-515A64C3E68D}" destId="{52582DCD-671D-EB4A-BA74-20162E638020}" srcOrd="0" destOrd="0" presId="urn:microsoft.com/office/officeart/2005/8/layout/radial6"/>
    <dgm:cxn modelId="{9E3D0066-279D-D64E-A53B-411F0B646D97}" srcId="{F6632925-19E8-4E4B-97B1-21E10D608107}" destId="{62AAE01B-545E-AB4F-AB60-A2BC5953F44B}" srcOrd="1" destOrd="0" parTransId="{64A591FB-8AA6-F049-A21A-EE71670B6164}" sibTransId="{F44DAC8D-1BEF-EA41-BDD1-FF0161AD9900}"/>
    <dgm:cxn modelId="{B1F5DAD5-CD4E-9745-A4F3-F28692F7EFE0}" type="presOf" srcId="{BFAEFA0F-4A12-4445-A20B-1574C908B25C}" destId="{A2140092-DCC6-5A49-9EB3-4ADBF7368A5C}" srcOrd="0" destOrd="0" presId="urn:microsoft.com/office/officeart/2005/8/layout/radial6"/>
    <dgm:cxn modelId="{A58407BE-FFEE-8847-9BB7-6D7C744D3AB7}" type="presOf" srcId="{CF5A55A9-347A-994F-9FE3-24EB02AD93FA}" destId="{5BEC1994-D2BD-1B42-A21A-37BF23C28EEB}" srcOrd="0" destOrd="0" presId="urn:microsoft.com/office/officeart/2005/8/layout/radial6"/>
    <dgm:cxn modelId="{6A460632-4C07-D140-AE5C-EFE18719DB92}" srcId="{AAB88F90-9D52-CC4C-B4AA-FDB50C195401}" destId="{98DCE558-98C3-6D4C-BA42-891EC30D8FB0}" srcOrd="3" destOrd="0" parTransId="{C214680A-B489-EE4E-AAA3-114CADF50101}" sibTransId="{ADBC79E1-26A5-E145-83A5-17116A7A96AD}"/>
    <dgm:cxn modelId="{A74B96FA-A69F-5E4B-9747-29A6DD1FCA8C}" type="presOf" srcId="{C1E78845-93AE-9D4E-981B-27CAAD5B0A4B}" destId="{C746D6F5-B305-4443-86D9-A81F1ADFFAC1}" srcOrd="0" destOrd="0" presId="urn:microsoft.com/office/officeart/2005/8/layout/radial6"/>
    <dgm:cxn modelId="{64BB3DFB-4CD9-0147-9E3D-F242F4DB3537}" srcId="{AAB88F90-9D52-CC4C-B4AA-FDB50C195401}" destId="{70F881B3-61F5-A049-90C5-515A64C3E68D}" srcOrd="1" destOrd="0" parTransId="{EAAD2006-7F8E-7542-9B37-FC530850CB9C}" sibTransId="{C1E78845-93AE-9D4E-981B-27CAAD5B0A4B}"/>
    <dgm:cxn modelId="{2E00CE2C-8BC4-A74D-9681-563C18C75F31}" type="presOf" srcId="{F6632925-19E8-4E4B-97B1-21E10D608107}" destId="{85154008-2B14-5940-887B-80F00D4AA447}" srcOrd="0" destOrd="0" presId="urn:microsoft.com/office/officeart/2005/8/layout/radial6"/>
    <dgm:cxn modelId="{CB73EAD2-DA99-8242-83F1-B8E6B66051B7}" type="presOf" srcId="{ADBC79E1-26A5-E145-83A5-17116A7A96AD}" destId="{8BB89E44-29B2-284A-97B1-383560387532}" srcOrd="0" destOrd="0" presId="urn:microsoft.com/office/officeart/2005/8/layout/radial6"/>
    <dgm:cxn modelId="{5150CB45-C1F1-6344-8FEA-2929A4B48B99}" type="presParOf" srcId="{85154008-2B14-5940-887B-80F00D4AA447}" destId="{85206C9F-BAD7-784F-834A-F17731F58420}" srcOrd="0" destOrd="0" presId="urn:microsoft.com/office/officeart/2005/8/layout/radial6"/>
    <dgm:cxn modelId="{DF096AE0-3B58-4F4C-B204-376B86D630C0}" type="presParOf" srcId="{85154008-2B14-5940-887B-80F00D4AA447}" destId="{47A0CF40-2799-8246-94F9-8B7B91EC7C38}" srcOrd="1" destOrd="0" presId="urn:microsoft.com/office/officeart/2005/8/layout/radial6"/>
    <dgm:cxn modelId="{A5D4FDCD-9559-E846-B2A2-93227A539824}" type="presParOf" srcId="{85154008-2B14-5940-887B-80F00D4AA447}" destId="{EF10D600-EA6D-B14B-B412-24F93CD93E40}" srcOrd="2" destOrd="0" presId="urn:microsoft.com/office/officeart/2005/8/layout/radial6"/>
    <dgm:cxn modelId="{3AB84D70-46BF-6A4D-9D88-B9DDE2A4BA12}" type="presParOf" srcId="{85154008-2B14-5940-887B-80F00D4AA447}" destId="{5BEC1994-D2BD-1B42-A21A-37BF23C28EEB}" srcOrd="3" destOrd="0" presId="urn:microsoft.com/office/officeart/2005/8/layout/radial6"/>
    <dgm:cxn modelId="{26B09379-9CCF-E14F-B610-FCF4382961AF}" type="presParOf" srcId="{85154008-2B14-5940-887B-80F00D4AA447}" destId="{52582DCD-671D-EB4A-BA74-20162E638020}" srcOrd="4" destOrd="0" presId="urn:microsoft.com/office/officeart/2005/8/layout/radial6"/>
    <dgm:cxn modelId="{9D54F58E-563B-E744-88C5-9DDA3E5E6349}" type="presParOf" srcId="{85154008-2B14-5940-887B-80F00D4AA447}" destId="{89A853FF-DAA5-2647-B259-696744BA33E7}" srcOrd="5" destOrd="0" presId="urn:microsoft.com/office/officeart/2005/8/layout/radial6"/>
    <dgm:cxn modelId="{F7BF720E-A804-AE4F-9459-32D1C1EE38FE}" type="presParOf" srcId="{85154008-2B14-5940-887B-80F00D4AA447}" destId="{C746D6F5-B305-4443-86D9-A81F1ADFFAC1}" srcOrd="6" destOrd="0" presId="urn:microsoft.com/office/officeart/2005/8/layout/radial6"/>
    <dgm:cxn modelId="{EC772C53-457B-D044-9BAC-F8EB42A030AA}" type="presParOf" srcId="{85154008-2B14-5940-887B-80F00D4AA447}" destId="{FC733FB2-EFA6-4C4A-BE13-B2A92EC859A3}" srcOrd="7" destOrd="0" presId="urn:microsoft.com/office/officeart/2005/8/layout/radial6"/>
    <dgm:cxn modelId="{5F53B03C-AAC7-5A45-98C7-C531381596BF}" type="presParOf" srcId="{85154008-2B14-5940-887B-80F00D4AA447}" destId="{9EB0702E-3396-BE4C-8F4F-DAA79D64CACB}" srcOrd="8" destOrd="0" presId="urn:microsoft.com/office/officeart/2005/8/layout/radial6"/>
    <dgm:cxn modelId="{BD1BD7BC-3570-BB4C-B218-E631A39D3644}" type="presParOf" srcId="{85154008-2B14-5940-887B-80F00D4AA447}" destId="{A2270D6E-48F2-D743-BD6B-08D55266ED8E}" srcOrd="9" destOrd="0" presId="urn:microsoft.com/office/officeart/2005/8/layout/radial6"/>
    <dgm:cxn modelId="{5FCAB9A8-5F32-CA4B-A7E2-9E01A10B5B96}" type="presParOf" srcId="{85154008-2B14-5940-887B-80F00D4AA447}" destId="{2978A5AD-CAE3-E84E-8CF9-C3C1820F89D9}" srcOrd="10" destOrd="0" presId="urn:microsoft.com/office/officeart/2005/8/layout/radial6"/>
    <dgm:cxn modelId="{E356A534-B4BD-914E-9A5E-6CE267184DF5}" type="presParOf" srcId="{85154008-2B14-5940-887B-80F00D4AA447}" destId="{3CA46D58-932B-D642-B197-E1685C597857}" srcOrd="11" destOrd="0" presId="urn:microsoft.com/office/officeart/2005/8/layout/radial6"/>
    <dgm:cxn modelId="{A1295B78-B03A-024D-AE84-19D890B3F3C8}" type="presParOf" srcId="{85154008-2B14-5940-887B-80F00D4AA447}" destId="{8BB89E44-29B2-284A-97B1-383560387532}" srcOrd="12" destOrd="0" presId="urn:microsoft.com/office/officeart/2005/8/layout/radial6"/>
    <dgm:cxn modelId="{2D903E41-762C-9143-8FB3-84E8CF695373}" type="presParOf" srcId="{85154008-2B14-5940-887B-80F00D4AA447}" destId="{2B6BFC15-B5AB-1A40-9658-6C77DB81B867}" srcOrd="13" destOrd="0" presId="urn:microsoft.com/office/officeart/2005/8/layout/radial6"/>
    <dgm:cxn modelId="{8F75BF4C-5532-9442-B486-E2C47749CB25}" type="presParOf" srcId="{85154008-2B14-5940-887B-80F00D4AA447}" destId="{6FCA3281-BCE9-3642-BB0D-57D72586F169}" srcOrd="14" destOrd="0" presId="urn:microsoft.com/office/officeart/2005/8/layout/radial6"/>
    <dgm:cxn modelId="{C1F3E8D8-D3ED-D348-B683-2BAA84E62D47}" type="presParOf" srcId="{85154008-2B14-5940-887B-80F00D4AA447}" destId="{D1801220-3C79-8749-AB5E-40E71C6C8F3F}" srcOrd="15" destOrd="0" presId="urn:microsoft.com/office/officeart/2005/8/layout/radial6"/>
    <dgm:cxn modelId="{DD5F082A-0424-094B-95BC-7C7D3BEAF154}" type="presParOf" srcId="{85154008-2B14-5940-887B-80F00D4AA447}" destId="{A2140092-DCC6-5A49-9EB3-4ADBF7368A5C}" srcOrd="16" destOrd="0" presId="urn:microsoft.com/office/officeart/2005/8/layout/radial6"/>
    <dgm:cxn modelId="{DD37E2D1-6CFC-2C49-821F-35EB58CE50AC}" type="presParOf" srcId="{85154008-2B14-5940-887B-80F00D4AA447}" destId="{DBB11C81-0FE5-4D42-9967-4616AEF33144}" srcOrd="17" destOrd="0" presId="urn:microsoft.com/office/officeart/2005/8/layout/radial6"/>
    <dgm:cxn modelId="{18FF955C-B5B8-5F4C-89DD-A5633AF9BC2F}" type="presParOf" srcId="{85154008-2B14-5940-887B-80F00D4AA447}" destId="{710A51D8-2C6B-7648-9C0A-426D4275ECEF}" srcOrd="18" destOrd="0" presId="urn:microsoft.com/office/officeart/2005/8/layout/radial6"/>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6C96D8D-CE60-F940-89EC-BC568A381E96}" type="doc">
      <dgm:prSet loTypeId="urn:microsoft.com/office/officeart/2005/8/layout/hierarchy3" loCatId="" qsTypeId="urn:microsoft.com/office/officeart/2005/8/quickstyle/simple4" qsCatId="simple" csTypeId="urn:microsoft.com/office/officeart/2005/8/colors/accent1_2" csCatId="accent1" phldr="1"/>
      <dgm:spPr/>
      <dgm:t>
        <a:bodyPr/>
        <a:lstStyle/>
        <a:p>
          <a:endParaRPr lang="es-ES"/>
        </a:p>
      </dgm:t>
    </dgm:pt>
    <dgm:pt modelId="{80CFD42F-659B-8545-8646-FB459087E34B}">
      <dgm:prSet phldrT="[Texto]"/>
      <dgm:spPr/>
      <dgm:t>
        <a:bodyPr/>
        <a:lstStyle/>
        <a:p>
          <a:r>
            <a:rPr lang="es-ES_tradnl" b="1" dirty="0" smtClean="0"/>
            <a:t>Teoría de la producción</a:t>
          </a:r>
          <a:endParaRPr lang="es-ES" dirty="0"/>
        </a:p>
      </dgm:t>
    </dgm:pt>
    <dgm:pt modelId="{EE2E4DEA-F2F6-F648-B334-D8F3DCA89803}" type="parTrans" cxnId="{AF0445D6-AFF0-4548-9497-C08D08EB6665}">
      <dgm:prSet/>
      <dgm:spPr/>
      <dgm:t>
        <a:bodyPr/>
        <a:lstStyle/>
        <a:p>
          <a:endParaRPr lang="es-ES"/>
        </a:p>
      </dgm:t>
    </dgm:pt>
    <dgm:pt modelId="{2996F032-317C-854D-B5EB-61F54E4643EB}" type="sibTrans" cxnId="{AF0445D6-AFF0-4548-9497-C08D08EB6665}">
      <dgm:prSet/>
      <dgm:spPr/>
      <dgm:t>
        <a:bodyPr/>
        <a:lstStyle/>
        <a:p>
          <a:endParaRPr lang="es-ES"/>
        </a:p>
      </dgm:t>
    </dgm:pt>
    <dgm:pt modelId="{D1155887-E584-2943-85A7-8810B6115656}">
      <dgm:prSet phldrT="[Texto]"/>
      <dgm:spPr/>
      <dgm:t>
        <a:bodyPr/>
        <a:lstStyle/>
        <a:p>
          <a:r>
            <a:rPr lang="es-ES" dirty="0" smtClean="0"/>
            <a:t>cantidad de cada mercancía vende y cuánto produce, y también qué cantidad de materia prima, es decir, capital fijo y mano de obra emplea y cuánto gastará.</a:t>
          </a:r>
          <a:endParaRPr lang="es-ES" dirty="0"/>
        </a:p>
      </dgm:t>
    </dgm:pt>
    <dgm:pt modelId="{9A0B74CE-B8DE-6742-BB4A-E9B14A6C6E04}" type="parTrans" cxnId="{B1167DE2-B972-2D4F-975D-54F97D5EECEB}">
      <dgm:prSet/>
      <dgm:spPr/>
      <dgm:t>
        <a:bodyPr/>
        <a:lstStyle/>
        <a:p>
          <a:endParaRPr lang="es-ES"/>
        </a:p>
      </dgm:t>
    </dgm:pt>
    <dgm:pt modelId="{0769B69A-0E52-A440-B2F1-C475A9BEFBB8}" type="sibTrans" cxnId="{B1167DE2-B972-2D4F-975D-54F97D5EECEB}">
      <dgm:prSet/>
      <dgm:spPr/>
      <dgm:t>
        <a:bodyPr/>
        <a:lstStyle/>
        <a:p>
          <a:endParaRPr lang="es-ES"/>
        </a:p>
      </dgm:t>
    </dgm:pt>
    <dgm:pt modelId="{5E314F51-0E84-C547-A24E-A175A83AA989}">
      <dgm:prSet phldrT="[Texto]"/>
      <dgm:spPr/>
      <dgm:t>
        <a:bodyPr/>
        <a:lstStyle/>
        <a:p>
          <a:r>
            <a:rPr lang="es-ES" dirty="0" smtClean="0"/>
            <a:t>Costos de producción</a:t>
          </a:r>
          <a:endParaRPr lang="es-ES" dirty="0"/>
        </a:p>
      </dgm:t>
    </dgm:pt>
    <dgm:pt modelId="{14D3FA1D-28A3-294E-9955-5B53FDBC77B1}" type="parTrans" cxnId="{280F6A9B-892E-D34E-95CF-E35221F73F4A}">
      <dgm:prSet/>
      <dgm:spPr/>
      <dgm:t>
        <a:bodyPr/>
        <a:lstStyle/>
        <a:p>
          <a:endParaRPr lang="es-ES"/>
        </a:p>
      </dgm:t>
    </dgm:pt>
    <dgm:pt modelId="{CB620617-5677-7549-A068-84CB32C7AD82}" type="sibTrans" cxnId="{280F6A9B-892E-D34E-95CF-E35221F73F4A}">
      <dgm:prSet/>
      <dgm:spPr/>
      <dgm:t>
        <a:bodyPr/>
        <a:lstStyle/>
        <a:p>
          <a:endParaRPr lang="es-ES"/>
        </a:p>
      </dgm:t>
    </dgm:pt>
    <dgm:pt modelId="{F975A53B-6CF8-424B-9CF2-14341EE5EF32}">
      <dgm:prSet phldrT="[Texto]"/>
      <dgm:spPr/>
      <dgm:t>
        <a:bodyPr/>
        <a:lstStyle/>
        <a:p>
          <a:r>
            <a:rPr lang="es-ES" dirty="0" smtClean="0"/>
            <a:t>individuos y  empresas asignan los recursos de tal manera que mantienen los costos bajos y los beneficios altos. </a:t>
          </a:r>
          <a:endParaRPr lang="es-ES" dirty="0"/>
        </a:p>
      </dgm:t>
    </dgm:pt>
    <dgm:pt modelId="{9B075FA4-3068-9041-AAE6-484A53F0DAC8}" type="parTrans" cxnId="{67AFE8A1-C7A2-7747-93C6-D1E621F45D73}">
      <dgm:prSet/>
      <dgm:spPr/>
      <dgm:t>
        <a:bodyPr/>
        <a:lstStyle/>
        <a:p>
          <a:endParaRPr lang="es-ES"/>
        </a:p>
      </dgm:t>
    </dgm:pt>
    <dgm:pt modelId="{98B58EC8-C8E2-BF4F-AFB7-156EDCE77159}" type="sibTrans" cxnId="{67AFE8A1-C7A2-7747-93C6-D1E621F45D73}">
      <dgm:prSet/>
      <dgm:spPr/>
      <dgm:t>
        <a:bodyPr/>
        <a:lstStyle/>
        <a:p>
          <a:endParaRPr lang="es-ES"/>
        </a:p>
      </dgm:t>
    </dgm:pt>
    <dgm:pt modelId="{0127F6BA-853C-0549-832B-37ECAC386ADA}" type="pres">
      <dgm:prSet presAssocID="{A6C96D8D-CE60-F940-89EC-BC568A381E96}" presName="diagram" presStyleCnt="0">
        <dgm:presLayoutVars>
          <dgm:chPref val="1"/>
          <dgm:dir/>
          <dgm:animOne val="branch"/>
          <dgm:animLvl val="lvl"/>
          <dgm:resizeHandles/>
        </dgm:presLayoutVars>
      </dgm:prSet>
      <dgm:spPr/>
      <dgm:t>
        <a:bodyPr/>
        <a:lstStyle/>
        <a:p>
          <a:endParaRPr lang="es-ES"/>
        </a:p>
      </dgm:t>
    </dgm:pt>
    <dgm:pt modelId="{3865746A-AB3F-794B-84AD-6CB069FF9C67}" type="pres">
      <dgm:prSet presAssocID="{80CFD42F-659B-8545-8646-FB459087E34B}" presName="root" presStyleCnt="0"/>
      <dgm:spPr/>
    </dgm:pt>
    <dgm:pt modelId="{7572995D-9239-EE4A-A969-BCF27AED6E66}" type="pres">
      <dgm:prSet presAssocID="{80CFD42F-659B-8545-8646-FB459087E34B}" presName="rootComposite" presStyleCnt="0"/>
      <dgm:spPr/>
    </dgm:pt>
    <dgm:pt modelId="{6BED5286-D481-1045-8481-E71C7E7CD13E}" type="pres">
      <dgm:prSet presAssocID="{80CFD42F-659B-8545-8646-FB459087E34B}" presName="rootText" presStyleLbl="node1" presStyleIdx="0" presStyleCnt="2"/>
      <dgm:spPr/>
      <dgm:t>
        <a:bodyPr/>
        <a:lstStyle/>
        <a:p>
          <a:endParaRPr lang="es-ES"/>
        </a:p>
      </dgm:t>
    </dgm:pt>
    <dgm:pt modelId="{A3AA4519-416E-0742-BC4B-8ECCA67F62D3}" type="pres">
      <dgm:prSet presAssocID="{80CFD42F-659B-8545-8646-FB459087E34B}" presName="rootConnector" presStyleLbl="node1" presStyleIdx="0" presStyleCnt="2"/>
      <dgm:spPr/>
      <dgm:t>
        <a:bodyPr/>
        <a:lstStyle/>
        <a:p>
          <a:endParaRPr lang="es-ES"/>
        </a:p>
      </dgm:t>
    </dgm:pt>
    <dgm:pt modelId="{7D34C7BE-FEB4-DE42-BE50-419BA2996D33}" type="pres">
      <dgm:prSet presAssocID="{80CFD42F-659B-8545-8646-FB459087E34B}" presName="childShape" presStyleCnt="0"/>
      <dgm:spPr/>
    </dgm:pt>
    <dgm:pt modelId="{0C8754D1-BCB7-E84B-8E80-84321452BEB0}" type="pres">
      <dgm:prSet presAssocID="{9A0B74CE-B8DE-6742-BB4A-E9B14A6C6E04}" presName="Name13" presStyleLbl="parChTrans1D2" presStyleIdx="0" presStyleCnt="2"/>
      <dgm:spPr/>
      <dgm:t>
        <a:bodyPr/>
        <a:lstStyle/>
        <a:p>
          <a:endParaRPr lang="es-ES"/>
        </a:p>
      </dgm:t>
    </dgm:pt>
    <dgm:pt modelId="{660EA3C3-70BA-B247-8800-1B744C505298}" type="pres">
      <dgm:prSet presAssocID="{D1155887-E584-2943-85A7-8810B6115656}" presName="childText" presStyleLbl="bgAcc1" presStyleIdx="0" presStyleCnt="2">
        <dgm:presLayoutVars>
          <dgm:bulletEnabled val="1"/>
        </dgm:presLayoutVars>
      </dgm:prSet>
      <dgm:spPr/>
      <dgm:t>
        <a:bodyPr/>
        <a:lstStyle/>
        <a:p>
          <a:endParaRPr lang="es-ES"/>
        </a:p>
      </dgm:t>
    </dgm:pt>
    <dgm:pt modelId="{6A4FABF3-0717-0946-BDBB-665427693C69}" type="pres">
      <dgm:prSet presAssocID="{5E314F51-0E84-C547-A24E-A175A83AA989}" presName="root" presStyleCnt="0"/>
      <dgm:spPr/>
    </dgm:pt>
    <dgm:pt modelId="{7D240FD4-C681-0642-9E66-5DE9C45731F9}" type="pres">
      <dgm:prSet presAssocID="{5E314F51-0E84-C547-A24E-A175A83AA989}" presName="rootComposite" presStyleCnt="0"/>
      <dgm:spPr/>
    </dgm:pt>
    <dgm:pt modelId="{EA862DBF-9E95-284E-89F1-37F80BEC6EB1}" type="pres">
      <dgm:prSet presAssocID="{5E314F51-0E84-C547-A24E-A175A83AA989}" presName="rootText" presStyleLbl="node1" presStyleIdx="1" presStyleCnt="2"/>
      <dgm:spPr/>
      <dgm:t>
        <a:bodyPr/>
        <a:lstStyle/>
        <a:p>
          <a:endParaRPr lang="es-ES"/>
        </a:p>
      </dgm:t>
    </dgm:pt>
    <dgm:pt modelId="{6664F1EA-214E-A84A-A3AF-74DB1E869828}" type="pres">
      <dgm:prSet presAssocID="{5E314F51-0E84-C547-A24E-A175A83AA989}" presName="rootConnector" presStyleLbl="node1" presStyleIdx="1" presStyleCnt="2"/>
      <dgm:spPr/>
      <dgm:t>
        <a:bodyPr/>
        <a:lstStyle/>
        <a:p>
          <a:endParaRPr lang="es-ES"/>
        </a:p>
      </dgm:t>
    </dgm:pt>
    <dgm:pt modelId="{79B78D10-22B9-C140-97D8-3808AC611298}" type="pres">
      <dgm:prSet presAssocID="{5E314F51-0E84-C547-A24E-A175A83AA989}" presName="childShape" presStyleCnt="0"/>
      <dgm:spPr/>
    </dgm:pt>
    <dgm:pt modelId="{BE51E202-7A1A-2746-A8DC-484CA97E35E1}" type="pres">
      <dgm:prSet presAssocID="{9B075FA4-3068-9041-AAE6-484A53F0DAC8}" presName="Name13" presStyleLbl="parChTrans1D2" presStyleIdx="1" presStyleCnt="2"/>
      <dgm:spPr/>
      <dgm:t>
        <a:bodyPr/>
        <a:lstStyle/>
        <a:p>
          <a:endParaRPr lang="es-ES"/>
        </a:p>
      </dgm:t>
    </dgm:pt>
    <dgm:pt modelId="{5288185C-0AAC-374D-8ACA-EF516A6FC690}" type="pres">
      <dgm:prSet presAssocID="{F975A53B-6CF8-424B-9CF2-14341EE5EF32}" presName="childText" presStyleLbl="bgAcc1" presStyleIdx="1" presStyleCnt="2">
        <dgm:presLayoutVars>
          <dgm:bulletEnabled val="1"/>
        </dgm:presLayoutVars>
      </dgm:prSet>
      <dgm:spPr/>
      <dgm:t>
        <a:bodyPr/>
        <a:lstStyle/>
        <a:p>
          <a:endParaRPr lang="es-ES"/>
        </a:p>
      </dgm:t>
    </dgm:pt>
  </dgm:ptLst>
  <dgm:cxnLst>
    <dgm:cxn modelId="{112ABAFF-E5A3-EC4E-A155-1B01B5104B67}" type="presOf" srcId="{5E314F51-0E84-C547-A24E-A175A83AA989}" destId="{EA862DBF-9E95-284E-89F1-37F80BEC6EB1}" srcOrd="0" destOrd="0" presId="urn:microsoft.com/office/officeart/2005/8/layout/hierarchy3"/>
    <dgm:cxn modelId="{67AFE8A1-C7A2-7747-93C6-D1E621F45D73}" srcId="{5E314F51-0E84-C547-A24E-A175A83AA989}" destId="{F975A53B-6CF8-424B-9CF2-14341EE5EF32}" srcOrd="0" destOrd="0" parTransId="{9B075FA4-3068-9041-AAE6-484A53F0DAC8}" sibTransId="{98B58EC8-C8E2-BF4F-AFB7-156EDCE77159}"/>
    <dgm:cxn modelId="{3CB3B3FE-27CE-9A4A-8D78-777C96C030B0}" type="presOf" srcId="{D1155887-E584-2943-85A7-8810B6115656}" destId="{660EA3C3-70BA-B247-8800-1B744C505298}" srcOrd="0" destOrd="0" presId="urn:microsoft.com/office/officeart/2005/8/layout/hierarchy3"/>
    <dgm:cxn modelId="{227C0641-A18B-F440-9327-D2EFC66F1530}" type="presOf" srcId="{80CFD42F-659B-8545-8646-FB459087E34B}" destId="{A3AA4519-416E-0742-BC4B-8ECCA67F62D3}" srcOrd="1" destOrd="0" presId="urn:microsoft.com/office/officeart/2005/8/layout/hierarchy3"/>
    <dgm:cxn modelId="{36C8E8F6-229F-5C40-9068-AD3DCDEC83D4}" type="presOf" srcId="{9B075FA4-3068-9041-AAE6-484A53F0DAC8}" destId="{BE51E202-7A1A-2746-A8DC-484CA97E35E1}" srcOrd="0" destOrd="0" presId="urn:microsoft.com/office/officeart/2005/8/layout/hierarchy3"/>
    <dgm:cxn modelId="{5C1B2C06-42DE-094C-991A-1B9237324DE5}" type="presOf" srcId="{F975A53B-6CF8-424B-9CF2-14341EE5EF32}" destId="{5288185C-0AAC-374D-8ACA-EF516A6FC690}" srcOrd="0" destOrd="0" presId="urn:microsoft.com/office/officeart/2005/8/layout/hierarchy3"/>
    <dgm:cxn modelId="{B1167DE2-B972-2D4F-975D-54F97D5EECEB}" srcId="{80CFD42F-659B-8545-8646-FB459087E34B}" destId="{D1155887-E584-2943-85A7-8810B6115656}" srcOrd="0" destOrd="0" parTransId="{9A0B74CE-B8DE-6742-BB4A-E9B14A6C6E04}" sibTransId="{0769B69A-0E52-A440-B2F1-C475A9BEFBB8}"/>
    <dgm:cxn modelId="{AF0445D6-AFF0-4548-9497-C08D08EB6665}" srcId="{A6C96D8D-CE60-F940-89EC-BC568A381E96}" destId="{80CFD42F-659B-8545-8646-FB459087E34B}" srcOrd="0" destOrd="0" parTransId="{EE2E4DEA-F2F6-F648-B334-D8F3DCA89803}" sibTransId="{2996F032-317C-854D-B5EB-61F54E4643EB}"/>
    <dgm:cxn modelId="{280F6A9B-892E-D34E-95CF-E35221F73F4A}" srcId="{A6C96D8D-CE60-F940-89EC-BC568A381E96}" destId="{5E314F51-0E84-C547-A24E-A175A83AA989}" srcOrd="1" destOrd="0" parTransId="{14D3FA1D-28A3-294E-9955-5B53FDBC77B1}" sibTransId="{CB620617-5677-7549-A068-84CB32C7AD82}"/>
    <dgm:cxn modelId="{E35DC0E2-636C-FC46-A229-98CA5052B1C8}" type="presOf" srcId="{A6C96D8D-CE60-F940-89EC-BC568A381E96}" destId="{0127F6BA-853C-0549-832B-37ECAC386ADA}" srcOrd="0" destOrd="0" presId="urn:microsoft.com/office/officeart/2005/8/layout/hierarchy3"/>
    <dgm:cxn modelId="{FF13B92D-0F96-9641-A5E3-88D7F5D65980}" type="presOf" srcId="{9A0B74CE-B8DE-6742-BB4A-E9B14A6C6E04}" destId="{0C8754D1-BCB7-E84B-8E80-84321452BEB0}" srcOrd="0" destOrd="0" presId="urn:microsoft.com/office/officeart/2005/8/layout/hierarchy3"/>
    <dgm:cxn modelId="{D0ED3F69-9D51-5745-A7FB-D333CDD7CDED}" type="presOf" srcId="{5E314F51-0E84-C547-A24E-A175A83AA989}" destId="{6664F1EA-214E-A84A-A3AF-74DB1E869828}" srcOrd="1" destOrd="0" presId="urn:microsoft.com/office/officeart/2005/8/layout/hierarchy3"/>
    <dgm:cxn modelId="{B2079C9B-F1D4-3B40-94B1-799D359A26F5}" type="presOf" srcId="{80CFD42F-659B-8545-8646-FB459087E34B}" destId="{6BED5286-D481-1045-8481-E71C7E7CD13E}" srcOrd="0" destOrd="0" presId="urn:microsoft.com/office/officeart/2005/8/layout/hierarchy3"/>
    <dgm:cxn modelId="{544B94EC-4C4B-6D4B-B9D5-6056088FBBD2}" type="presParOf" srcId="{0127F6BA-853C-0549-832B-37ECAC386ADA}" destId="{3865746A-AB3F-794B-84AD-6CB069FF9C67}" srcOrd="0" destOrd="0" presId="urn:microsoft.com/office/officeart/2005/8/layout/hierarchy3"/>
    <dgm:cxn modelId="{D73286F9-56C1-914D-A30F-64D827C9D6C6}" type="presParOf" srcId="{3865746A-AB3F-794B-84AD-6CB069FF9C67}" destId="{7572995D-9239-EE4A-A969-BCF27AED6E66}" srcOrd="0" destOrd="0" presId="urn:microsoft.com/office/officeart/2005/8/layout/hierarchy3"/>
    <dgm:cxn modelId="{FA77865E-47A8-DB47-A5DA-C28DD70D1064}" type="presParOf" srcId="{7572995D-9239-EE4A-A969-BCF27AED6E66}" destId="{6BED5286-D481-1045-8481-E71C7E7CD13E}" srcOrd="0" destOrd="0" presId="urn:microsoft.com/office/officeart/2005/8/layout/hierarchy3"/>
    <dgm:cxn modelId="{29C42DA8-C6C1-274F-AF0E-EA5E7E8BAA5E}" type="presParOf" srcId="{7572995D-9239-EE4A-A969-BCF27AED6E66}" destId="{A3AA4519-416E-0742-BC4B-8ECCA67F62D3}" srcOrd="1" destOrd="0" presId="urn:microsoft.com/office/officeart/2005/8/layout/hierarchy3"/>
    <dgm:cxn modelId="{1301AB96-ED22-1349-88DE-0C54BEBCE9AA}" type="presParOf" srcId="{3865746A-AB3F-794B-84AD-6CB069FF9C67}" destId="{7D34C7BE-FEB4-DE42-BE50-419BA2996D33}" srcOrd="1" destOrd="0" presId="urn:microsoft.com/office/officeart/2005/8/layout/hierarchy3"/>
    <dgm:cxn modelId="{E65B3788-718F-C646-B4B4-D441698CECC2}" type="presParOf" srcId="{7D34C7BE-FEB4-DE42-BE50-419BA2996D33}" destId="{0C8754D1-BCB7-E84B-8E80-84321452BEB0}" srcOrd="0" destOrd="0" presId="urn:microsoft.com/office/officeart/2005/8/layout/hierarchy3"/>
    <dgm:cxn modelId="{686080EE-A987-1646-9476-62ECE226ACAE}" type="presParOf" srcId="{7D34C7BE-FEB4-DE42-BE50-419BA2996D33}" destId="{660EA3C3-70BA-B247-8800-1B744C505298}" srcOrd="1" destOrd="0" presId="urn:microsoft.com/office/officeart/2005/8/layout/hierarchy3"/>
    <dgm:cxn modelId="{7674D400-59D6-0D43-BAB8-7A6AA3C3986F}" type="presParOf" srcId="{0127F6BA-853C-0549-832B-37ECAC386ADA}" destId="{6A4FABF3-0717-0946-BDBB-665427693C69}" srcOrd="1" destOrd="0" presId="urn:microsoft.com/office/officeart/2005/8/layout/hierarchy3"/>
    <dgm:cxn modelId="{B9E9C7E6-8D87-514D-85DB-5BAF41B0E219}" type="presParOf" srcId="{6A4FABF3-0717-0946-BDBB-665427693C69}" destId="{7D240FD4-C681-0642-9E66-5DE9C45731F9}" srcOrd="0" destOrd="0" presId="urn:microsoft.com/office/officeart/2005/8/layout/hierarchy3"/>
    <dgm:cxn modelId="{77980071-8861-7547-8E98-E4BF3CD3C0C3}" type="presParOf" srcId="{7D240FD4-C681-0642-9E66-5DE9C45731F9}" destId="{EA862DBF-9E95-284E-89F1-37F80BEC6EB1}" srcOrd="0" destOrd="0" presId="urn:microsoft.com/office/officeart/2005/8/layout/hierarchy3"/>
    <dgm:cxn modelId="{F6076B2C-7293-864B-95DD-973FE38BB33F}" type="presParOf" srcId="{7D240FD4-C681-0642-9E66-5DE9C45731F9}" destId="{6664F1EA-214E-A84A-A3AF-74DB1E869828}" srcOrd="1" destOrd="0" presId="urn:microsoft.com/office/officeart/2005/8/layout/hierarchy3"/>
    <dgm:cxn modelId="{F14B8276-6855-F84F-82FF-B5DAD1AAA645}" type="presParOf" srcId="{6A4FABF3-0717-0946-BDBB-665427693C69}" destId="{79B78D10-22B9-C140-97D8-3808AC611298}" srcOrd="1" destOrd="0" presId="urn:microsoft.com/office/officeart/2005/8/layout/hierarchy3"/>
    <dgm:cxn modelId="{478DAE7A-438C-2640-BC34-B3E54B830688}" type="presParOf" srcId="{79B78D10-22B9-C140-97D8-3808AC611298}" destId="{BE51E202-7A1A-2746-A8DC-484CA97E35E1}" srcOrd="0" destOrd="0" presId="urn:microsoft.com/office/officeart/2005/8/layout/hierarchy3"/>
    <dgm:cxn modelId="{22FF8F81-CFF0-B44C-B6D9-861CF37E47A0}" type="presParOf" srcId="{79B78D10-22B9-C140-97D8-3808AC611298}" destId="{5288185C-0AAC-374D-8ACA-EF516A6FC690}"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D5887FE-64BD-D642-A6B1-24502B02B779}" type="doc">
      <dgm:prSet loTypeId="urn:microsoft.com/office/officeart/2005/8/layout/hierarchy3" loCatId="" qsTypeId="urn:microsoft.com/office/officeart/2005/8/quickstyle/simple4" qsCatId="simple" csTypeId="urn:microsoft.com/office/officeart/2005/8/colors/accent1_2" csCatId="accent1" phldr="1"/>
      <dgm:spPr/>
      <dgm:t>
        <a:bodyPr/>
        <a:lstStyle/>
        <a:p>
          <a:endParaRPr lang="es-ES"/>
        </a:p>
      </dgm:t>
    </dgm:pt>
    <dgm:pt modelId="{0F0A5756-4A0C-2948-9B9A-F7440354F44C}">
      <dgm:prSet phldrT="[Texto]"/>
      <dgm:spPr/>
      <dgm:t>
        <a:bodyPr/>
        <a:lstStyle/>
        <a:p>
          <a:r>
            <a:rPr lang="es-ES_tradnl" b="1" dirty="0" smtClean="0"/>
            <a:t>Teoría de precios</a:t>
          </a:r>
          <a:endParaRPr lang="es-ES" dirty="0"/>
        </a:p>
      </dgm:t>
    </dgm:pt>
    <dgm:pt modelId="{80B4106F-FA0D-C54A-8377-13A7946A7200}" type="parTrans" cxnId="{205CD375-236A-EC41-8192-19A8BCD2EF60}">
      <dgm:prSet/>
      <dgm:spPr/>
      <dgm:t>
        <a:bodyPr/>
        <a:lstStyle/>
        <a:p>
          <a:endParaRPr lang="es-ES"/>
        </a:p>
      </dgm:t>
    </dgm:pt>
    <dgm:pt modelId="{3C1BFD90-5EBB-7F42-9412-A9A8B4814D54}" type="sibTrans" cxnId="{205CD375-236A-EC41-8192-19A8BCD2EF60}">
      <dgm:prSet/>
      <dgm:spPr/>
      <dgm:t>
        <a:bodyPr/>
        <a:lstStyle/>
        <a:p>
          <a:endParaRPr lang="es-ES"/>
        </a:p>
      </dgm:t>
    </dgm:pt>
    <dgm:pt modelId="{3A59A737-0D9D-EF44-B0A2-2EEBE2A21A94}">
      <dgm:prSet phldrT="[Texto]"/>
      <dgm:spPr/>
      <dgm:t>
        <a:bodyPr/>
        <a:lstStyle/>
        <a:p>
          <a:r>
            <a:rPr lang="es-ES" dirty="0" smtClean="0"/>
            <a:t>Determinación de precios </a:t>
          </a:r>
          <a:endParaRPr lang="es-ES" dirty="0"/>
        </a:p>
      </dgm:t>
    </dgm:pt>
    <dgm:pt modelId="{1848880A-42A8-064E-9D0E-B79CDD60E2E7}" type="parTrans" cxnId="{CAE45602-D975-8A4A-AE99-93AA10AB3224}">
      <dgm:prSet/>
      <dgm:spPr/>
      <dgm:t>
        <a:bodyPr/>
        <a:lstStyle/>
        <a:p>
          <a:endParaRPr lang="es-ES"/>
        </a:p>
      </dgm:t>
    </dgm:pt>
    <dgm:pt modelId="{C89D95C3-8D0E-2045-A67B-FF0A257C2091}" type="sibTrans" cxnId="{CAE45602-D975-8A4A-AE99-93AA10AB3224}">
      <dgm:prSet/>
      <dgm:spPr/>
      <dgm:t>
        <a:bodyPr/>
        <a:lstStyle/>
        <a:p>
          <a:endParaRPr lang="es-ES"/>
        </a:p>
      </dgm:t>
    </dgm:pt>
    <dgm:pt modelId="{F162A95D-A198-C543-862B-D6E723D019C9}">
      <dgm:prSet phldrT="[Texto]"/>
      <dgm:spPr/>
      <dgm:t>
        <a:bodyPr/>
        <a:lstStyle/>
        <a:p>
          <a:r>
            <a:rPr lang="es-ES" dirty="0" smtClean="0"/>
            <a:t>relación entre la oferta y la demanda, haciendo énfasis en la asignación de recursos</a:t>
          </a:r>
          <a:endParaRPr lang="es-ES" dirty="0"/>
        </a:p>
      </dgm:t>
    </dgm:pt>
    <dgm:pt modelId="{2D472219-B28C-8749-9E81-44A05F6B9093}" type="parTrans" cxnId="{6CCEF298-610B-9F46-BD70-A70EE32625E2}">
      <dgm:prSet/>
      <dgm:spPr/>
      <dgm:t>
        <a:bodyPr/>
        <a:lstStyle/>
        <a:p>
          <a:endParaRPr lang="es-ES"/>
        </a:p>
      </dgm:t>
    </dgm:pt>
    <dgm:pt modelId="{41F18427-E192-B14E-B148-8703C66E9F03}" type="sibTrans" cxnId="{6CCEF298-610B-9F46-BD70-A70EE32625E2}">
      <dgm:prSet/>
      <dgm:spPr/>
      <dgm:t>
        <a:bodyPr/>
        <a:lstStyle/>
        <a:p>
          <a:endParaRPr lang="es-ES"/>
        </a:p>
      </dgm:t>
    </dgm:pt>
    <dgm:pt modelId="{02E47AAD-6E4E-9D43-9606-E93A3499738A}">
      <dgm:prSet phldrT="[Texto]"/>
      <dgm:spPr/>
      <dgm:t>
        <a:bodyPr/>
        <a:lstStyle/>
        <a:p>
          <a:r>
            <a:rPr lang="es-ES_tradnl" b="1" dirty="0" smtClean="0"/>
            <a:t>Teoría del consumidor</a:t>
          </a:r>
          <a:endParaRPr lang="es-ES" dirty="0"/>
        </a:p>
      </dgm:t>
    </dgm:pt>
    <dgm:pt modelId="{FB7E6E8F-DAA3-0B4F-AF4C-D53B8F5E3AEE}" type="parTrans" cxnId="{FED8B058-7F01-624E-B499-F74A3B1A9F0C}">
      <dgm:prSet/>
      <dgm:spPr/>
      <dgm:t>
        <a:bodyPr/>
        <a:lstStyle/>
        <a:p>
          <a:endParaRPr lang="es-ES"/>
        </a:p>
      </dgm:t>
    </dgm:pt>
    <dgm:pt modelId="{A3A300E0-1317-574D-B2A6-C0DC98B96664}" type="sibTrans" cxnId="{FED8B058-7F01-624E-B499-F74A3B1A9F0C}">
      <dgm:prSet/>
      <dgm:spPr/>
      <dgm:t>
        <a:bodyPr/>
        <a:lstStyle/>
        <a:p>
          <a:endParaRPr lang="es-ES"/>
        </a:p>
      </dgm:t>
    </dgm:pt>
    <dgm:pt modelId="{6649DC80-1E7C-F24F-A01A-F7E42984A124}">
      <dgm:prSet phldrT="[Texto]"/>
      <dgm:spPr/>
      <dgm:t>
        <a:bodyPr/>
        <a:lstStyle/>
        <a:p>
          <a:r>
            <a:rPr lang="es-ES" dirty="0" smtClean="0"/>
            <a:t>comportamiento de compra del consumidor </a:t>
          </a:r>
          <a:endParaRPr lang="es-ES" dirty="0"/>
        </a:p>
      </dgm:t>
    </dgm:pt>
    <dgm:pt modelId="{91B80E81-7DEC-7742-9777-62DD0BDA4653}" type="parTrans" cxnId="{27B168AF-128B-B949-9159-1ABFEACE4C27}">
      <dgm:prSet/>
      <dgm:spPr/>
      <dgm:t>
        <a:bodyPr/>
        <a:lstStyle/>
        <a:p>
          <a:endParaRPr lang="es-ES"/>
        </a:p>
      </dgm:t>
    </dgm:pt>
    <dgm:pt modelId="{3646AF8F-8FD1-0E4F-81B0-FC702B6B10F7}" type="sibTrans" cxnId="{27B168AF-128B-B949-9159-1ABFEACE4C27}">
      <dgm:prSet/>
      <dgm:spPr/>
      <dgm:t>
        <a:bodyPr/>
        <a:lstStyle/>
        <a:p>
          <a:endParaRPr lang="es-ES"/>
        </a:p>
      </dgm:t>
    </dgm:pt>
    <dgm:pt modelId="{D663DCF2-458E-1949-907D-C6AB07CDDD97}">
      <dgm:prSet phldrT="[Texto]"/>
      <dgm:spPr/>
      <dgm:t>
        <a:bodyPr/>
        <a:lstStyle/>
        <a:p>
          <a:r>
            <a:rPr lang="es-ES" dirty="0" smtClean="0"/>
            <a:t>comportamiento de compra del consumidor </a:t>
          </a:r>
          <a:endParaRPr lang="es-ES" dirty="0"/>
        </a:p>
      </dgm:t>
    </dgm:pt>
    <dgm:pt modelId="{15C80A8E-1929-1F42-A951-4F02B99390B6}" type="parTrans" cxnId="{1F3F67D2-2EC0-A442-8CAE-9BFCC545B228}">
      <dgm:prSet/>
      <dgm:spPr/>
      <dgm:t>
        <a:bodyPr/>
        <a:lstStyle/>
        <a:p>
          <a:endParaRPr lang="es-ES"/>
        </a:p>
      </dgm:t>
    </dgm:pt>
    <dgm:pt modelId="{7008F85C-0BBF-FF40-A632-F192DB32E60B}" type="sibTrans" cxnId="{1F3F67D2-2EC0-A442-8CAE-9BFCC545B228}">
      <dgm:prSet/>
      <dgm:spPr/>
      <dgm:t>
        <a:bodyPr/>
        <a:lstStyle/>
        <a:p>
          <a:endParaRPr lang="es-ES"/>
        </a:p>
      </dgm:t>
    </dgm:pt>
    <dgm:pt modelId="{7243CC56-8FA8-E241-9E17-486969263CDF}" type="pres">
      <dgm:prSet presAssocID="{1D5887FE-64BD-D642-A6B1-24502B02B779}" presName="diagram" presStyleCnt="0">
        <dgm:presLayoutVars>
          <dgm:chPref val="1"/>
          <dgm:dir/>
          <dgm:animOne val="branch"/>
          <dgm:animLvl val="lvl"/>
          <dgm:resizeHandles/>
        </dgm:presLayoutVars>
      </dgm:prSet>
      <dgm:spPr/>
      <dgm:t>
        <a:bodyPr/>
        <a:lstStyle/>
        <a:p>
          <a:endParaRPr lang="es-ES"/>
        </a:p>
      </dgm:t>
    </dgm:pt>
    <dgm:pt modelId="{53EB6F80-4796-9943-A8D4-85636DC4177F}" type="pres">
      <dgm:prSet presAssocID="{0F0A5756-4A0C-2948-9B9A-F7440354F44C}" presName="root" presStyleCnt="0"/>
      <dgm:spPr/>
    </dgm:pt>
    <dgm:pt modelId="{FF7DFC2F-CAA7-0344-8DEC-F9340C10EC8E}" type="pres">
      <dgm:prSet presAssocID="{0F0A5756-4A0C-2948-9B9A-F7440354F44C}" presName="rootComposite" presStyleCnt="0"/>
      <dgm:spPr/>
    </dgm:pt>
    <dgm:pt modelId="{872A079E-77BF-8545-95D6-B852129F6BC8}" type="pres">
      <dgm:prSet presAssocID="{0F0A5756-4A0C-2948-9B9A-F7440354F44C}" presName="rootText" presStyleLbl="node1" presStyleIdx="0" presStyleCnt="2"/>
      <dgm:spPr/>
      <dgm:t>
        <a:bodyPr/>
        <a:lstStyle/>
        <a:p>
          <a:endParaRPr lang="es-ES"/>
        </a:p>
      </dgm:t>
    </dgm:pt>
    <dgm:pt modelId="{F6265894-D7EA-FD4F-9D51-69B093C85670}" type="pres">
      <dgm:prSet presAssocID="{0F0A5756-4A0C-2948-9B9A-F7440354F44C}" presName="rootConnector" presStyleLbl="node1" presStyleIdx="0" presStyleCnt="2"/>
      <dgm:spPr/>
      <dgm:t>
        <a:bodyPr/>
        <a:lstStyle/>
        <a:p>
          <a:endParaRPr lang="es-ES"/>
        </a:p>
      </dgm:t>
    </dgm:pt>
    <dgm:pt modelId="{AB934DA3-7CFC-5940-9CA7-2D46CEC58F86}" type="pres">
      <dgm:prSet presAssocID="{0F0A5756-4A0C-2948-9B9A-F7440354F44C}" presName="childShape" presStyleCnt="0"/>
      <dgm:spPr/>
    </dgm:pt>
    <dgm:pt modelId="{CCA9085D-5FCF-9E40-9D49-CC1D56E969A8}" type="pres">
      <dgm:prSet presAssocID="{1848880A-42A8-064E-9D0E-B79CDD60E2E7}" presName="Name13" presStyleLbl="parChTrans1D2" presStyleIdx="0" presStyleCnt="4"/>
      <dgm:spPr/>
      <dgm:t>
        <a:bodyPr/>
        <a:lstStyle/>
        <a:p>
          <a:endParaRPr lang="es-ES"/>
        </a:p>
      </dgm:t>
    </dgm:pt>
    <dgm:pt modelId="{F31F53DE-20F4-874C-A9CB-FB953DD00E04}" type="pres">
      <dgm:prSet presAssocID="{3A59A737-0D9D-EF44-B0A2-2EEBE2A21A94}" presName="childText" presStyleLbl="bgAcc1" presStyleIdx="0" presStyleCnt="4">
        <dgm:presLayoutVars>
          <dgm:bulletEnabled val="1"/>
        </dgm:presLayoutVars>
      </dgm:prSet>
      <dgm:spPr/>
      <dgm:t>
        <a:bodyPr/>
        <a:lstStyle/>
        <a:p>
          <a:endParaRPr lang="es-ES"/>
        </a:p>
      </dgm:t>
    </dgm:pt>
    <dgm:pt modelId="{B2CFCA9C-4ED5-F74B-A894-F0AE3CCA507E}" type="pres">
      <dgm:prSet presAssocID="{2D472219-B28C-8749-9E81-44A05F6B9093}" presName="Name13" presStyleLbl="parChTrans1D2" presStyleIdx="1" presStyleCnt="4"/>
      <dgm:spPr/>
      <dgm:t>
        <a:bodyPr/>
        <a:lstStyle/>
        <a:p>
          <a:endParaRPr lang="es-ES"/>
        </a:p>
      </dgm:t>
    </dgm:pt>
    <dgm:pt modelId="{3741318E-F4B8-F74D-A85B-B74A3CF00012}" type="pres">
      <dgm:prSet presAssocID="{F162A95D-A198-C543-862B-D6E723D019C9}" presName="childText" presStyleLbl="bgAcc1" presStyleIdx="1" presStyleCnt="4">
        <dgm:presLayoutVars>
          <dgm:bulletEnabled val="1"/>
        </dgm:presLayoutVars>
      </dgm:prSet>
      <dgm:spPr/>
      <dgm:t>
        <a:bodyPr/>
        <a:lstStyle/>
        <a:p>
          <a:endParaRPr lang="es-ES"/>
        </a:p>
      </dgm:t>
    </dgm:pt>
    <dgm:pt modelId="{1C1ACF3F-42EB-E24F-9802-562E4CD52543}" type="pres">
      <dgm:prSet presAssocID="{02E47AAD-6E4E-9D43-9606-E93A3499738A}" presName="root" presStyleCnt="0"/>
      <dgm:spPr/>
    </dgm:pt>
    <dgm:pt modelId="{7180FD35-4991-AE49-A70E-66C7E695EFE7}" type="pres">
      <dgm:prSet presAssocID="{02E47AAD-6E4E-9D43-9606-E93A3499738A}" presName="rootComposite" presStyleCnt="0"/>
      <dgm:spPr/>
    </dgm:pt>
    <dgm:pt modelId="{A12FE26F-6297-3048-92BB-DF17B3AF5A46}" type="pres">
      <dgm:prSet presAssocID="{02E47AAD-6E4E-9D43-9606-E93A3499738A}" presName="rootText" presStyleLbl="node1" presStyleIdx="1" presStyleCnt="2" custLinFactNeighborX="-94" custLinFactNeighborY="1316"/>
      <dgm:spPr/>
      <dgm:t>
        <a:bodyPr/>
        <a:lstStyle/>
        <a:p>
          <a:endParaRPr lang="es-ES"/>
        </a:p>
      </dgm:t>
    </dgm:pt>
    <dgm:pt modelId="{30E31F6B-916E-864F-BD39-B1A91C82F722}" type="pres">
      <dgm:prSet presAssocID="{02E47AAD-6E4E-9D43-9606-E93A3499738A}" presName="rootConnector" presStyleLbl="node1" presStyleIdx="1" presStyleCnt="2"/>
      <dgm:spPr/>
      <dgm:t>
        <a:bodyPr/>
        <a:lstStyle/>
        <a:p>
          <a:endParaRPr lang="es-ES"/>
        </a:p>
      </dgm:t>
    </dgm:pt>
    <dgm:pt modelId="{5E9CB562-0A4F-C74A-BD66-E57EE43D6E08}" type="pres">
      <dgm:prSet presAssocID="{02E47AAD-6E4E-9D43-9606-E93A3499738A}" presName="childShape" presStyleCnt="0"/>
      <dgm:spPr/>
    </dgm:pt>
    <dgm:pt modelId="{3F7DE209-7620-9742-8A8A-EA001BE3D658}" type="pres">
      <dgm:prSet presAssocID="{91B80E81-7DEC-7742-9777-62DD0BDA4653}" presName="Name13" presStyleLbl="parChTrans1D2" presStyleIdx="2" presStyleCnt="4"/>
      <dgm:spPr/>
      <dgm:t>
        <a:bodyPr/>
        <a:lstStyle/>
        <a:p>
          <a:endParaRPr lang="es-ES"/>
        </a:p>
      </dgm:t>
    </dgm:pt>
    <dgm:pt modelId="{C721F07F-72A3-EF45-AF10-CA64BEE9A78F}" type="pres">
      <dgm:prSet presAssocID="{6649DC80-1E7C-F24F-A01A-F7E42984A124}" presName="childText" presStyleLbl="bgAcc1" presStyleIdx="2" presStyleCnt="4">
        <dgm:presLayoutVars>
          <dgm:bulletEnabled val="1"/>
        </dgm:presLayoutVars>
      </dgm:prSet>
      <dgm:spPr/>
      <dgm:t>
        <a:bodyPr/>
        <a:lstStyle/>
        <a:p>
          <a:endParaRPr lang="es-ES"/>
        </a:p>
      </dgm:t>
    </dgm:pt>
    <dgm:pt modelId="{4F6B6074-2300-834F-AE00-09ABA2E3E76C}" type="pres">
      <dgm:prSet presAssocID="{15C80A8E-1929-1F42-A951-4F02B99390B6}" presName="Name13" presStyleLbl="parChTrans1D2" presStyleIdx="3" presStyleCnt="4"/>
      <dgm:spPr/>
      <dgm:t>
        <a:bodyPr/>
        <a:lstStyle/>
        <a:p>
          <a:endParaRPr lang="es-ES"/>
        </a:p>
      </dgm:t>
    </dgm:pt>
    <dgm:pt modelId="{C2C19E44-5ED5-D342-86E2-CF696756596F}" type="pres">
      <dgm:prSet presAssocID="{D663DCF2-458E-1949-907D-C6AB07CDDD97}" presName="childText" presStyleLbl="bgAcc1" presStyleIdx="3" presStyleCnt="4">
        <dgm:presLayoutVars>
          <dgm:bulletEnabled val="1"/>
        </dgm:presLayoutVars>
      </dgm:prSet>
      <dgm:spPr/>
      <dgm:t>
        <a:bodyPr/>
        <a:lstStyle/>
        <a:p>
          <a:endParaRPr lang="es-ES"/>
        </a:p>
      </dgm:t>
    </dgm:pt>
  </dgm:ptLst>
  <dgm:cxnLst>
    <dgm:cxn modelId="{17277BE8-D433-3145-8C7B-BB9E1F3450AC}" type="presOf" srcId="{1D5887FE-64BD-D642-A6B1-24502B02B779}" destId="{7243CC56-8FA8-E241-9E17-486969263CDF}" srcOrd="0" destOrd="0" presId="urn:microsoft.com/office/officeart/2005/8/layout/hierarchy3"/>
    <dgm:cxn modelId="{327F1A4C-C29F-7448-B9DC-9EBBF54FCC2F}" type="presOf" srcId="{2D472219-B28C-8749-9E81-44A05F6B9093}" destId="{B2CFCA9C-4ED5-F74B-A894-F0AE3CCA507E}" srcOrd="0" destOrd="0" presId="urn:microsoft.com/office/officeart/2005/8/layout/hierarchy3"/>
    <dgm:cxn modelId="{CD1CD3EC-88AA-1E4B-806F-1AB85691F3A8}" type="presOf" srcId="{02E47AAD-6E4E-9D43-9606-E93A3499738A}" destId="{A12FE26F-6297-3048-92BB-DF17B3AF5A46}" srcOrd="0" destOrd="0" presId="urn:microsoft.com/office/officeart/2005/8/layout/hierarchy3"/>
    <dgm:cxn modelId="{1F3F67D2-2EC0-A442-8CAE-9BFCC545B228}" srcId="{02E47AAD-6E4E-9D43-9606-E93A3499738A}" destId="{D663DCF2-458E-1949-907D-C6AB07CDDD97}" srcOrd="1" destOrd="0" parTransId="{15C80A8E-1929-1F42-A951-4F02B99390B6}" sibTransId="{7008F85C-0BBF-FF40-A632-F192DB32E60B}"/>
    <dgm:cxn modelId="{C95695F0-A04E-0A44-9D55-2CE865449201}" type="presOf" srcId="{15C80A8E-1929-1F42-A951-4F02B99390B6}" destId="{4F6B6074-2300-834F-AE00-09ABA2E3E76C}" srcOrd="0" destOrd="0" presId="urn:microsoft.com/office/officeart/2005/8/layout/hierarchy3"/>
    <dgm:cxn modelId="{F91BA16F-5218-6642-B018-52925E6FB796}" type="presOf" srcId="{0F0A5756-4A0C-2948-9B9A-F7440354F44C}" destId="{872A079E-77BF-8545-95D6-B852129F6BC8}" srcOrd="0" destOrd="0" presId="urn:microsoft.com/office/officeart/2005/8/layout/hierarchy3"/>
    <dgm:cxn modelId="{8C7C7306-7555-B148-8F6E-C2BA7762D4DF}" type="presOf" srcId="{0F0A5756-4A0C-2948-9B9A-F7440354F44C}" destId="{F6265894-D7EA-FD4F-9D51-69B093C85670}" srcOrd="1" destOrd="0" presId="urn:microsoft.com/office/officeart/2005/8/layout/hierarchy3"/>
    <dgm:cxn modelId="{CFBB8F2E-1EE5-114A-91C2-00CAA76DD905}" type="presOf" srcId="{D663DCF2-458E-1949-907D-C6AB07CDDD97}" destId="{C2C19E44-5ED5-D342-86E2-CF696756596F}" srcOrd="0" destOrd="0" presId="urn:microsoft.com/office/officeart/2005/8/layout/hierarchy3"/>
    <dgm:cxn modelId="{6CCEF298-610B-9F46-BD70-A70EE32625E2}" srcId="{0F0A5756-4A0C-2948-9B9A-F7440354F44C}" destId="{F162A95D-A198-C543-862B-D6E723D019C9}" srcOrd="1" destOrd="0" parTransId="{2D472219-B28C-8749-9E81-44A05F6B9093}" sibTransId="{41F18427-E192-B14E-B148-8703C66E9F03}"/>
    <dgm:cxn modelId="{67C1FBB8-4407-5049-A8AA-39F8ED6EA3F0}" type="presOf" srcId="{6649DC80-1E7C-F24F-A01A-F7E42984A124}" destId="{C721F07F-72A3-EF45-AF10-CA64BEE9A78F}" srcOrd="0" destOrd="0" presId="urn:microsoft.com/office/officeart/2005/8/layout/hierarchy3"/>
    <dgm:cxn modelId="{988B09DE-7419-DB41-9893-0DAB608CD590}" type="presOf" srcId="{F162A95D-A198-C543-862B-D6E723D019C9}" destId="{3741318E-F4B8-F74D-A85B-B74A3CF00012}" srcOrd="0" destOrd="0" presId="urn:microsoft.com/office/officeart/2005/8/layout/hierarchy3"/>
    <dgm:cxn modelId="{27B168AF-128B-B949-9159-1ABFEACE4C27}" srcId="{02E47AAD-6E4E-9D43-9606-E93A3499738A}" destId="{6649DC80-1E7C-F24F-A01A-F7E42984A124}" srcOrd="0" destOrd="0" parTransId="{91B80E81-7DEC-7742-9777-62DD0BDA4653}" sibTransId="{3646AF8F-8FD1-0E4F-81B0-FC702B6B10F7}"/>
    <dgm:cxn modelId="{205CD375-236A-EC41-8192-19A8BCD2EF60}" srcId="{1D5887FE-64BD-D642-A6B1-24502B02B779}" destId="{0F0A5756-4A0C-2948-9B9A-F7440354F44C}" srcOrd="0" destOrd="0" parTransId="{80B4106F-FA0D-C54A-8377-13A7946A7200}" sibTransId="{3C1BFD90-5EBB-7F42-9412-A9A8B4814D54}"/>
    <dgm:cxn modelId="{9A1F869A-080E-774B-83F8-420208F48070}" type="presOf" srcId="{1848880A-42A8-064E-9D0E-B79CDD60E2E7}" destId="{CCA9085D-5FCF-9E40-9D49-CC1D56E969A8}" srcOrd="0" destOrd="0" presId="urn:microsoft.com/office/officeart/2005/8/layout/hierarchy3"/>
    <dgm:cxn modelId="{CAE45602-D975-8A4A-AE99-93AA10AB3224}" srcId="{0F0A5756-4A0C-2948-9B9A-F7440354F44C}" destId="{3A59A737-0D9D-EF44-B0A2-2EEBE2A21A94}" srcOrd="0" destOrd="0" parTransId="{1848880A-42A8-064E-9D0E-B79CDD60E2E7}" sibTransId="{C89D95C3-8D0E-2045-A67B-FF0A257C2091}"/>
    <dgm:cxn modelId="{FED8B058-7F01-624E-B499-F74A3B1A9F0C}" srcId="{1D5887FE-64BD-D642-A6B1-24502B02B779}" destId="{02E47AAD-6E4E-9D43-9606-E93A3499738A}" srcOrd="1" destOrd="0" parTransId="{FB7E6E8F-DAA3-0B4F-AF4C-D53B8F5E3AEE}" sibTransId="{A3A300E0-1317-574D-B2A6-C0DC98B96664}"/>
    <dgm:cxn modelId="{A5FCEAFB-4540-1441-8A02-FED427FEF54B}" type="presOf" srcId="{91B80E81-7DEC-7742-9777-62DD0BDA4653}" destId="{3F7DE209-7620-9742-8A8A-EA001BE3D658}" srcOrd="0" destOrd="0" presId="urn:microsoft.com/office/officeart/2005/8/layout/hierarchy3"/>
    <dgm:cxn modelId="{DBE3F423-21E0-E64F-9336-211F85B3C609}" type="presOf" srcId="{02E47AAD-6E4E-9D43-9606-E93A3499738A}" destId="{30E31F6B-916E-864F-BD39-B1A91C82F722}" srcOrd="1" destOrd="0" presId="urn:microsoft.com/office/officeart/2005/8/layout/hierarchy3"/>
    <dgm:cxn modelId="{9AED0144-C891-7E46-8A98-0805BCDAB769}" type="presOf" srcId="{3A59A737-0D9D-EF44-B0A2-2EEBE2A21A94}" destId="{F31F53DE-20F4-874C-A9CB-FB953DD00E04}" srcOrd="0" destOrd="0" presId="urn:microsoft.com/office/officeart/2005/8/layout/hierarchy3"/>
    <dgm:cxn modelId="{74DB8BFC-6DEE-E644-9DD3-53B8F26C008F}" type="presParOf" srcId="{7243CC56-8FA8-E241-9E17-486969263CDF}" destId="{53EB6F80-4796-9943-A8D4-85636DC4177F}" srcOrd="0" destOrd="0" presId="urn:microsoft.com/office/officeart/2005/8/layout/hierarchy3"/>
    <dgm:cxn modelId="{60B64971-E5BF-6B46-ABA6-D2276F16A065}" type="presParOf" srcId="{53EB6F80-4796-9943-A8D4-85636DC4177F}" destId="{FF7DFC2F-CAA7-0344-8DEC-F9340C10EC8E}" srcOrd="0" destOrd="0" presId="urn:microsoft.com/office/officeart/2005/8/layout/hierarchy3"/>
    <dgm:cxn modelId="{4C7067A2-D09B-BE49-8798-4C306CB38417}" type="presParOf" srcId="{FF7DFC2F-CAA7-0344-8DEC-F9340C10EC8E}" destId="{872A079E-77BF-8545-95D6-B852129F6BC8}" srcOrd="0" destOrd="0" presId="urn:microsoft.com/office/officeart/2005/8/layout/hierarchy3"/>
    <dgm:cxn modelId="{52E52DD9-0682-A94B-AD50-3A2B47BC35BD}" type="presParOf" srcId="{FF7DFC2F-CAA7-0344-8DEC-F9340C10EC8E}" destId="{F6265894-D7EA-FD4F-9D51-69B093C85670}" srcOrd="1" destOrd="0" presId="urn:microsoft.com/office/officeart/2005/8/layout/hierarchy3"/>
    <dgm:cxn modelId="{72244378-A18E-9148-8116-B869F6187F74}" type="presParOf" srcId="{53EB6F80-4796-9943-A8D4-85636DC4177F}" destId="{AB934DA3-7CFC-5940-9CA7-2D46CEC58F86}" srcOrd="1" destOrd="0" presId="urn:microsoft.com/office/officeart/2005/8/layout/hierarchy3"/>
    <dgm:cxn modelId="{F7EBB1E3-700B-7A49-B124-7A63D5E92F83}" type="presParOf" srcId="{AB934DA3-7CFC-5940-9CA7-2D46CEC58F86}" destId="{CCA9085D-5FCF-9E40-9D49-CC1D56E969A8}" srcOrd="0" destOrd="0" presId="urn:microsoft.com/office/officeart/2005/8/layout/hierarchy3"/>
    <dgm:cxn modelId="{4F4A8F18-368E-F54A-99AF-458F2F2D8166}" type="presParOf" srcId="{AB934DA3-7CFC-5940-9CA7-2D46CEC58F86}" destId="{F31F53DE-20F4-874C-A9CB-FB953DD00E04}" srcOrd="1" destOrd="0" presId="urn:microsoft.com/office/officeart/2005/8/layout/hierarchy3"/>
    <dgm:cxn modelId="{A359E87B-C417-0B44-9776-B92BF81DCEBA}" type="presParOf" srcId="{AB934DA3-7CFC-5940-9CA7-2D46CEC58F86}" destId="{B2CFCA9C-4ED5-F74B-A894-F0AE3CCA507E}" srcOrd="2" destOrd="0" presId="urn:microsoft.com/office/officeart/2005/8/layout/hierarchy3"/>
    <dgm:cxn modelId="{A22A8A70-57A8-124B-83D5-4206A5765C71}" type="presParOf" srcId="{AB934DA3-7CFC-5940-9CA7-2D46CEC58F86}" destId="{3741318E-F4B8-F74D-A85B-B74A3CF00012}" srcOrd="3" destOrd="0" presId="urn:microsoft.com/office/officeart/2005/8/layout/hierarchy3"/>
    <dgm:cxn modelId="{057DDF3D-2860-3C4B-850A-AAA5C36BF28E}" type="presParOf" srcId="{7243CC56-8FA8-E241-9E17-486969263CDF}" destId="{1C1ACF3F-42EB-E24F-9802-562E4CD52543}" srcOrd="1" destOrd="0" presId="urn:microsoft.com/office/officeart/2005/8/layout/hierarchy3"/>
    <dgm:cxn modelId="{AC90453C-1F02-7F4E-A11B-A297F847E0BB}" type="presParOf" srcId="{1C1ACF3F-42EB-E24F-9802-562E4CD52543}" destId="{7180FD35-4991-AE49-A70E-66C7E695EFE7}" srcOrd="0" destOrd="0" presId="urn:microsoft.com/office/officeart/2005/8/layout/hierarchy3"/>
    <dgm:cxn modelId="{05DAAC13-CCAC-AF48-AE4B-80B748ACBB7D}" type="presParOf" srcId="{7180FD35-4991-AE49-A70E-66C7E695EFE7}" destId="{A12FE26F-6297-3048-92BB-DF17B3AF5A46}" srcOrd="0" destOrd="0" presId="urn:microsoft.com/office/officeart/2005/8/layout/hierarchy3"/>
    <dgm:cxn modelId="{582601E5-FE92-7F47-9507-0641943CEA49}" type="presParOf" srcId="{7180FD35-4991-AE49-A70E-66C7E695EFE7}" destId="{30E31F6B-916E-864F-BD39-B1A91C82F722}" srcOrd="1" destOrd="0" presId="urn:microsoft.com/office/officeart/2005/8/layout/hierarchy3"/>
    <dgm:cxn modelId="{CA8BA323-FE95-0C45-B8DA-D00B3E194AB4}" type="presParOf" srcId="{1C1ACF3F-42EB-E24F-9802-562E4CD52543}" destId="{5E9CB562-0A4F-C74A-BD66-E57EE43D6E08}" srcOrd="1" destOrd="0" presId="urn:microsoft.com/office/officeart/2005/8/layout/hierarchy3"/>
    <dgm:cxn modelId="{C91F42D0-2A9B-314F-8254-2E9A6CD2B173}" type="presParOf" srcId="{5E9CB562-0A4F-C74A-BD66-E57EE43D6E08}" destId="{3F7DE209-7620-9742-8A8A-EA001BE3D658}" srcOrd="0" destOrd="0" presId="urn:microsoft.com/office/officeart/2005/8/layout/hierarchy3"/>
    <dgm:cxn modelId="{EF0361A3-1D41-744F-9848-581BD6E9AB82}" type="presParOf" srcId="{5E9CB562-0A4F-C74A-BD66-E57EE43D6E08}" destId="{C721F07F-72A3-EF45-AF10-CA64BEE9A78F}" srcOrd="1" destOrd="0" presId="urn:microsoft.com/office/officeart/2005/8/layout/hierarchy3"/>
    <dgm:cxn modelId="{89A61812-4E47-DB40-AC77-405BD8C93109}" type="presParOf" srcId="{5E9CB562-0A4F-C74A-BD66-E57EE43D6E08}" destId="{4F6B6074-2300-834F-AE00-09ABA2E3E76C}" srcOrd="2" destOrd="0" presId="urn:microsoft.com/office/officeart/2005/8/layout/hierarchy3"/>
    <dgm:cxn modelId="{592A21FE-97AB-9042-AE13-AC39C2E40827}" type="presParOf" srcId="{5E9CB562-0A4F-C74A-BD66-E57EE43D6E08}" destId="{C2C19E44-5ED5-D342-86E2-CF696756596F}"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CC54D69-AA7C-7047-813C-932656685DC3}" type="doc">
      <dgm:prSet loTypeId="urn:microsoft.com/office/officeart/2005/8/layout/hierarchy3" loCatId="" qsTypeId="urn:microsoft.com/office/officeart/2005/8/quickstyle/simple4" qsCatId="simple" csTypeId="urn:microsoft.com/office/officeart/2005/8/colors/accent1_2" csCatId="accent1" phldr="1"/>
      <dgm:spPr/>
      <dgm:t>
        <a:bodyPr/>
        <a:lstStyle/>
        <a:p>
          <a:endParaRPr lang="es-ES"/>
        </a:p>
      </dgm:t>
    </dgm:pt>
    <dgm:pt modelId="{4D067D7D-0511-BF46-BBEF-D3E6C5B05447}">
      <dgm:prSet phldrT="[Texto]"/>
      <dgm:spPr/>
      <dgm:t>
        <a:bodyPr/>
        <a:lstStyle/>
        <a:p>
          <a:r>
            <a:rPr lang="es-ES" dirty="0" smtClean="0"/>
            <a:t>Teoría del valor </a:t>
          </a:r>
          <a:endParaRPr lang="es-ES" dirty="0"/>
        </a:p>
      </dgm:t>
    </dgm:pt>
    <dgm:pt modelId="{9CAD538D-B654-5141-88C0-4FE0F67F7181}" type="parTrans" cxnId="{358BE2B7-94D5-2543-B2BB-FB2D7A2DD450}">
      <dgm:prSet/>
      <dgm:spPr/>
      <dgm:t>
        <a:bodyPr/>
        <a:lstStyle/>
        <a:p>
          <a:endParaRPr lang="es-ES"/>
        </a:p>
      </dgm:t>
    </dgm:pt>
    <dgm:pt modelId="{B29D5A63-46FB-BA43-84A2-D010F31BD729}" type="sibTrans" cxnId="{358BE2B7-94D5-2543-B2BB-FB2D7A2DD450}">
      <dgm:prSet/>
      <dgm:spPr/>
      <dgm:t>
        <a:bodyPr/>
        <a:lstStyle/>
        <a:p>
          <a:endParaRPr lang="es-ES"/>
        </a:p>
      </dgm:t>
    </dgm:pt>
    <dgm:pt modelId="{3F43B295-8739-734D-AD52-C8518F75CC93}">
      <dgm:prSet phldrT="[Texto]"/>
      <dgm:spPr/>
      <dgm:t>
        <a:bodyPr/>
        <a:lstStyle/>
        <a:p>
          <a:r>
            <a:rPr lang="es-ES_tradnl" dirty="0" smtClean="0"/>
            <a:t>el valor de un bien o servicio depende de la cantidad de trabajo que lleva incorporado.</a:t>
          </a:r>
          <a:endParaRPr lang="es-ES" dirty="0"/>
        </a:p>
      </dgm:t>
    </dgm:pt>
    <dgm:pt modelId="{D3A36E6C-7EC0-1A43-BD82-460BDF5CC41C}" type="parTrans" cxnId="{AB29B53C-43AB-FC40-ABB8-D30B9C2F5B40}">
      <dgm:prSet/>
      <dgm:spPr/>
      <dgm:t>
        <a:bodyPr/>
        <a:lstStyle/>
        <a:p>
          <a:endParaRPr lang="es-ES"/>
        </a:p>
      </dgm:t>
    </dgm:pt>
    <dgm:pt modelId="{07CBAD1D-24A4-A24A-A260-3128D869226F}" type="sibTrans" cxnId="{AB29B53C-43AB-FC40-ABB8-D30B9C2F5B40}">
      <dgm:prSet/>
      <dgm:spPr/>
      <dgm:t>
        <a:bodyPr/>
        <a:lstStyle/>
        <a:p>
          <a:endParaRPr lang="es-ES"/>
        </a:p>
      </dgm:t>
    </dgm:pt>
    <dgm:pt modelId="{086E5C84-9043-7947-B3EC-BB7EA08FA4FC}">
      <dgm:prSet phldrT="[Texto]"/>
      <dgm:spPr/>
      <dgm:t>
        <a:bodyPr/>
        <a:lstStyle/>
        <a:p>
          <a:r>
            <a:rPr lang="es-ES_tradnl" dirty="0" smtClean="0"/>
            <a:t>precio de producción</a:t>
          </a:r>
        </a:p>
        <a:p>
          <a:r>
            <a:rPr lang="es-ES" dirty="0" smtClean="0"/>
            <a:t>O</a:t>
          </a:r>
          <a:r>
            <a:rPr lang="es-ES_tradnl" dirty="0" err="1" smtClean="0"/>
            <a:t>ferta</a:t>
          </a:r>
          <a:r>
            <a:rPr lang="es-ES_tradnl" dirty="0" smtClean="0"/>
            <a:t> y demanda </a:t>
          </a:r>
          <a:endParaRPr lang="es-ES" dirty="0"/>
        </a:p>
      </dgm:t>
    </dgm:pt>
    <dgm:pt modelId="{7EFC404C-A521-DA40-970A-BB5E1968ABF0}" type="parTrans" cxnId="{60EDEE72-61E8-BE4D-81AF-D0BCD551ADCE}">
      <dgm:prSet/>
      <dgm:spPr/>
      <dgm:t>
        <a:bodyPr/>
        <a:lstStyle/>
        <a:p>
          <a:endParaRPr lang="es-ES"/>
        </a:p>
      </dgm:t>
    </dgm:pt>
    <dgm:pt modelId="{C3A13B28-9358-9B48-B22C-85440CF601FC}" type="sibTrans" cxnId="{60EDEE72-61E8-BE4D-81AF-D0BCD551ADCE}">
      <dgm:prSet/>
      <dgm:spPr/>
      <dgm:t>
        <a:bodyPr/>
        <a:lstStyle/>
        <a:p>
          <a:endParaRPr lang="es-ES"/>
        </a:p>
      </dgm:t>
    </dgm:pt>
    <dgm:pt modelId="{E3F9576A-4331-FA49-9C16-0622FEF93E89}" type="pres">
      <dgm:prSet presAssocID="{7CC54D69-AA7C-7047-813C-932656685DC3}" presName="diagram" presStyleCnt="0">
        <dgm:presLayoutVars>
          <dgm:chPref val="1"/>
          <dgm:dir/>
          <dgm:animOne val="branch"/>
          <dgm:animLvl val="lvl"/>
          <dgm:resizeHandles/>
        </dgm:presLayoutVars>
      </dgm:prSet>
      <dgm:spPr/>
      <dgm:t>
        <a:bodyPr/>
        <a:lstStyle/>
        <a:p>
          <a:endParaRPr lang="es-ES"/>
        </a:p>
      </dgm:t>
    </dgm:pt>
    <dgm:pt modelId="{64D4373E-6CD0-AA4B-B032-17DF09ABC441}" type="pres">
      <dgm:prSet presAssocID="{4D067D7D-0511-BF46-BBEF-D3E6C5B05447}" presName="root" presStyleCnt="0"/>
      <dgm:spPr/>
    </dgm:pt>
    <dgm:pt modelId="{418ED1AE-6635-0248-8889-2C18EBFB7D4A}" type="pres">
      <dgm:prSet presAssocID="{4D067D7D-0511-BF46-BBEF-D3E6C5B05447}" presName="rootComposite" presStyleCnt="0"/>
      <dgm:spPr/>
    </dgm:pt>
    <dgm:pt modelId="{89FCB67B-8F9D-8D4F-B33A-454B9C0997E1}" type="pres">
      <dgm:prSet presAssocID="{4D067D7D-0511-BF46-BBEF-D3E6C5B05447}" presName="rootText" presStyleLbl="node1" presStyleIdx="0" presStyleCnt="1"/>
      <dgm:spPr/>
      <dgm:t>
        <a:bodyPr/>
        <a:lstStyle/>
        <a:p>
          <a:endParaRPr lang="es-ES"/>
        </a:p>
      </dgm:t>
    </dgm:pt>
    <dgm:pt modelId="{64F2A57E-F15F-0D41-AF38-AB36D8E3D614}" type="pres">
      <dgm:prSet presAssocID="{4D067D7D-0511-BF46-BBEF-D3E6C5B05447}" presName="rootConnector" presStyleLbl="node1" presStyleIdx="0" presStyleCnt="1"/>
      <dgm:spPr/>
      <dgm:t>
        <a:bodyPr/>
        <a:lstStyle/>
        <a:p>
          <a:endParaRPr lang="es-ES"/>
        </a:p>
      </dgm:t>
    </dgm:pt>
    <dgm:pt modelId="{E1871FFC-3BFD-9F48-8F6F-FCF563AA1E78}" type="pres">
      <dgm:prSet presAssocID="{4D067D7D-0511-BF46-BBEF-D3E6C5B05447}" presName="childShape" presStyleCnt="0"/>
      <dgm:spPr/>
    </dgm:pt>
    <dgm:pt modelId="{17355659-C49B-D043-B9DF-9E3790A4BC58}" type="pres">
      <dgm:prSet presAssocID="{D3A36E6C-7EC0-1A43-BD82-460BDF5CC41C}" presName="Name13" presStyleLbl="parChTrans1D2" presStyleIdx="0" presStyleCnt="2"/>
      <dgm:spPr/>
      <dgm:t>
        <a:bodyPr/>
        <a:lstStyle/>
        <a:p>
          <a:endParaRPr lang="es-ES"/>
        </a:p>
      </dgm:t>
    </dgm:pt>
    <dgm:pt modelId="{71284CF9-3EAB-B240-9299-CE2073F7783E}" type="pres">
      <dgm:prSet presAssocID="{3F43B295-8739-734D-AD52-C8518F75CC93}" presName="childText" presStyleLbl="bgAcc1" presStyleIdx="0" presStyleCnt="2">
        <dgm:presLayoutVars>
          <dgm:bulletEnabled val="1"/>
        </dgm:presLayoutVars>
      </dgm:prSet>
      <dgm:spPr/>
      <dgm:t>
        <a:bodyPr/>
        <a:lstStyle/>
        <a:p>
          <a:endParaRPr lang="es-ES"/>
        </a:p>
      </dgm:t>
    </dgm:pt>
    <dgm:pt modelId="{28494968-3DF1-A543-83BF-876ECC094EBF}" type="pres">
      <dgm:prSet presAssocID="{7EFC404C-A521-DA40-970A-BB5E1968ABF0}" presName="Name13" presStyleLbl="parChTrans1D2" presStyleIdx="1" presStyleCnt="2"/>
      <dgm:spPr/>
      <dgm:t>
        <a:bodyPr/>
        <a:lstStyle/>
        <a:p>
          <a:endParaRPr lang="es-ES"/>
        </a:p>
      </dgm:t>
    </dgm:pt>
    <dgm:pt modelId="{A4B11CA2-6C2E-8440-9445-7656296C8DE8}" type="pres">
      <dgm:prSet presAssocID="{086E5C84-9043-7947-B3EC-BB7EA08FA4FC}" presName="childText" presStyleLbl="bgAcc1" presStyleIdx="1" presStyleCnt="2">
        <dgm:presLayoutVars>
          <dgm:bulletEnabled val="1"/>
        </dgm:presLayoutVars>
      </dgm:prSet>
      <dgm:spPr/>
      <dgm:t>
        <a:bodyPr/>
        <a:lstStyle/>
        <a:p>
          <a:endParaRPr lang="es-ES"/>
        </a:p>
      </dgm:t>
    </dgm:pt>
  </dgm:ptLst>
  <dgm:cxnLst>
    <dgm:cxn modelId="{4BFE5436-49BE-CA4C-AC46-2547857F1273}" type="presOf" srcId="{D3A36E6C-7EC0-1A43-BD82-460BDF5CC41C}" destId="{17355659-C49B-D043-B9DF-9E3790A4BC58}" srcOrd="0" destOrd="0" presId="urn:microsoft.com/office/officeart/2005/8/layout/hierarchy3"/>
    <dgm:cxn modelId="{5D606138-4028-FE4C-A2E0-D84C445E87C5}" type="presOf" srcId="{4D067D7D-0511-BF46-BBEF-D3E6C5B05447}" destId="{89FCB67B-8F9D-8D4F-B33A-454B9C0997E1}" srcOrd="0" destOrd="0" presId="urn:microsoft.com/office/officeart/2005/8/layout/hierarchy3"/>
    <dgm:cxn modelId="{AB29B53C-43AB-FC40-ABB8-D30B9C2F5B40}" srcId="{4D067D7D-0511-BF46-BBEF-D3E6C5B05447}" destId="{3F43B295-8739-734D-AD52-C8518F75CC93}" srcOrd="0" destOrd="0" parTransId="{D3A36E6C-7EC0-1A43-BD82-460BDF5CC41C}" sibTransId="{07CBAD1D-24A4-A24A-A260-3128D869226F}"/>
    <dgm:cxn modelId="{60EDEE72-61E8-BE4D-81AF-D0BCD551ADCE}" srcId="{4D067D7D-0511-BF46-BBEF-D3E6C5B05447}" destId="{086E5C84-9043-7947-B3EC-BB7EA08FA4FC}" srcOrd="1" destOrd="0" parTransId="{7EFC404C-A521-DA40-970A-BB5E1968ABF0}" sibTransId="{C3A13B28-9358-9B48-B22C-85440CF601FC}"/>
    <dgm:cxn modelId="{1ABA9EBD-C1DF-E04A-9041-D1D1F2AA7E45}" type="presOf" srcId="{7EFC404C-A521-DA40-970A-BB5E1968ABF0}" destId="{28494968-3DF1-A543-83BF-876ECC094EBF}" srcOrd="0" destOrd="0" presId="urn:microsoft.com/office/officeart/2005/8/layout/hierarchy3"/>
    <dgm:cxn modelId="{358BE2B7-94D5-2543-B2BB-FB2D7A2DD450}" srcId="{7CC54D69-AA7C-7047-813C-932656685DC3}" destId="{4D067D7D-0511-BF46-BBEF-D3E6C5B05447}" srcOrd="0" destOrd="0" parTransId="{9CAD538D-B654-5141-88C0-4FE0F67F7181}" sibTransId="{B29D5A63-46FB-BA43-84A2-D010F31BD729}"/>
    <dgm:cxn modelId="{6BDFB696-EAE3-5846-9159-16C512CA58FF}" type="presOf" srcId="{3F43B295-8739-734D-AD52-C8518F75CC93}" destId="{71284CF9-3EAB-B240-9299-CE2073F7783E}" srcOrd="0" destOrd="0" presId="urn:microsoft.com/office/officeart/2005/8/layout/hierarchy3"/>
    <dgm:cxn modelId="{7AD2BD7C-DE6A-C640-876C-82EAD92C34E0}" type="presOf" srcId="{7CC54D69-AA7C-7047-813C-932656685DC3}" destId="{E3F9576A-4331-FA49-9C16-0622FEF93E89}" srcOrd="0" destOrd="0" presId="urn:microsoft.com/office/officeart/2005/8/layout/hierarchy3"/>
    <dgm:cxn modelId="{40D9C23D-BC6C-1F48-9D88-E4CDC3D08CF5}" type="presOf" srcId="{086E5C84-9043-7947-B3EC-BB7EA08FA4FC}" destId="{A4B11CA2-6C2E-8440-9445-7656296C8DE8}" srcOrd="0" destOrd="0" presId="urn:microsoft.com/office/officeart/2005/8/layout/hierarchy3"/>
    <dgm:cxn modelId="{DC51FF9A-390D-9F4E-BC55-91DBA1393385}" type="presOf" srcId="{4D067D7D-0511-BF46-BBEF-D3E6C5B05447}" destId="{64F2A57E-F15F-0D41-AF38-AB36D8E3D614}" srcOrd="1" destOrd="0" presId="urn:microsoft.com/office/officeart/2005/8/layout/hierarchy3"/>
    <dgm:cxn modelId="{CCFD1086-0F0E-8640-ACC3-B033DCDA001A}" type="presParOf" srcId="{E3F9576A-4331-FA49-9C16-0622FEF93E89}" destId="{64D4373E-6CD0-AA4B-B032-17DF09ABC441}" srcOrd="0" destOrd="0" presId="urn:microsoft.com/office/officeart/2005/8/layout/hierarchy3"/>
    <dgm:cxn modelId="{BED458B7-BA1D-AE4F-A922-68F3C2B9E615}" type="presParOf" srcId="{64D4373E-6CD0-AA4B-B032-17DF09ABC441}" destId="{418ED1AE-6635-0248-8889-2C18EBFB7D4A}" srcOrd="0" destOrd="0" presId="urn:microsoft.com/office/officeart/2005/8/layout/hierarchy3"/>
    <dgm:cxn modelId="{773452F6-7F54-6646-A0EC-8AECA05B687C}" type="presParOf" srcId="{418ED1AE-6635-0248-8889-2C18EBFB7D4A}" destId="{89FCB67B-8F9D-8D4F-B33A-454B9C0997E1}" srcOrd="0" destOrd="0" presId="urn:microsoft.com/office/officeart/2005/8/layout/hierarchy3"/>
    <dgm:cxn modelId="{F01B175E-C5D1-8D48-9E9A-18CD7C8B2DC5}" type="presParOf" srcId="{418ED1AE-6635-0248-8889-2C18EBFB7D4A}" destId="{64F2A57E-F15F-0D41-AF38-AB36D8E3D614}" srcOrd="1" destOrd="0" presId="urn:microsoft.com/office/officeart/2005/8/layout/hierarchy3"/>
    <dgm:cxn modelId="{5F9AEAF0-3BA2-2143-815A-D48E73E4BD31}" type="presParOf" srcId="{64D4373E-6CD0-AA4B-B032-17DF09ABC441}" destId="{E1871FFC-3BFD-9F48-8F6F-FCF563AA1E78}" srcOrd="1" destOrd="0" presId="urn:microsoft.com/office/officeart/2005/8/layout/hierarchy3"/>
    <dgm:cxn modelId="{770B0D8E-19D3-BE4B-9494-8BE19FE9EC9E}" type="presParOf" srcId="{E1871FFC-3BFD-9F48-8F6F-FCF563AA1E78}" destId="{17355659-C49B-D043-B9DF-9E3790A4BC58}" srcOrd="0" destOrd="0" presId="urn:microsoft.com/office/officeart/2005/8/layout/hierarchy3"/>
    <dgm:cxn modelId="{0633E1D3-3C5A-F749-B58A-2B0DFA35C6FD}" type="presParOf" srcId="{E1871FFC-3BFD-9F48-8F6F-FCF563AA1E78}" destId="{71284CF9-3EAB-B240-9299-CE2073F7783E}" srcOrd="1" destOrd="0" presId="urn:microsoft.com/office/officeart/2005/8/layout/hierarchy3"/>
    <dgm:cxn modelId="{612E9835-5FF6-8F45-89FD-DDEA6A926AB2}" type="presParOf" srcId="{E1871FFC-3BFD-9F48-8F6F-FCF563AA1E78}" destId="{28494968-3DF1-A543-83BF-876ECC094EBF}" srcOrd="2" destOrd="0" presId="urn:microsoft.com/office/officeart/2005/8/layout/hierarchy3"/>
    <dgm:cxn modelId="{4F99B53F-F425-4A49-BA8C-AA6956D345AA}" type="presParOf" srcId="{E1871FFC-3BFD-9F48-8F6F-FCF563AA1E78}" destId="{A4B11CA2-6C2E-8440-9445-7656296C8DE8}" srcOrd="3" destOrd="0" presId="urn:microsoft.com/office/officeart/2005/8/layout/hierarchy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3A8D507-3DB6-2A47-82E7-1335F6D7D5F7}" type="doc">
      <dgm:prSet loTypeId="urn:microsoft.com/office/officeart/2008/layout/HorizontalMultiLevelHierarchy" loCatId="" qsTypeId="urn:microsoft.com/office/officeart/2005/8/quickstyle/simple4" qsCatId="simple" csTypeId="urn:microsoft.com/office/officeart/2005/8/colors/accent1_2" csCatId="accent1" phldr="1"/>
      <dgm:spPr/>
      <dgm:t>
        <a:bodyPr/>
        <a:lstStyle/>
        <a:p>
          <a:endParaRPr lang="es-ES"/>
        </a:p>
      </dgm:t>
    </dgm:pt>
    <dgm:pt modelId="{6AFCA14B-1A25-D245-9811-09847501588D}">
      <dgm:prSet phldrT="[Texto]"/>
      <dgm:spPr/>
      <dgm:t>
        <a:bodyPr/>
        <a:lstStyle/>
        <a:p>
          <a:r>
            <a:rPr lang="es-ES_tradnl" b="1" dirty="0" smtClean="0"/>
            <a:t>Curva de aprendizaje</a:t>
          </a:r>
          <a:endParaRPr lang="es-ES" dirty="0"/>
        </a:p>
      </dgm:t>
    </dgm:pt>
    <dgm:pt modelId="{6A9651E6-1966-F64F-A0BC-A81BF545FEDE}" type="parTrans" cxnId="{F48550BD-9698-CC43-A29B-81194E112A65}">
      <dgm:prSet/>
      <dgm:spPr/>
      <dgm:t>
        <a:bodyPr/>
        <a:lstStyle/>
        <a:p>
          <a:endParaRPr lang="es-ES"/>
        </a:p>
      </dgm:t>
    </dgm:pt>
    <dgm:pt modelId="{D5FC8781-666E-B144-8DCD-AEF58F377BA6}" type="sibTrans" cxnId="{F48550BD-9698-CC43-A29B-81194E112A65}">
      <dgm:prSet/>
      <dgm:spPr/>
      <dgm:t>
        <a:bodyPr/>
        <a:lstStyle/>
        <a:p>
          <a:endParaRPr lang="es-ES"/>
        </a:p>
      </dgm:t>
    </dgm:pt>
    <dgm:pt modelId="{966513CE-578C-A245-947D-3CE222E68611}">
      <dgm:prSet phldrT="[Texto]"/>
      <dgm:spPr/>
      <dgm:t>
        <a:bodyPr/>
        <a:lstStyle/>
        <a:p>
          <a:r>
            <a:rPr lang="es-ES" dirty="0" smtClean="0"/>
            <a:t>relación entre el costo y la producción durante un período de tiempo definido</a:t>
          </a:r>
          <a:endParaRPr lang="es-ES" dirty="0"/>
        </a:p>
      </dgm:t>
    </dgm:pt>
    <dgm:pt modelId="{9EC04B1A-17AF-E64F-AE75-AA1E0819F0A2}" type="parTrans" cxnId="{BDAA505F-B21D-684D-99A3-62EBBD5A91EF}">
      <dgm:prSet/>
      <dgm:spPr/>
      <dgm:t>
        <a:bodyPr/>
        <a:lstStyle/>
        <a:p>
          <a:endParaRPr lang="es-ES"/>
        </a:p>
      </dgm:t>
    </dgm:pt>
    <dgm:pt modelId="{1B2B337F-BADF-9B40-9847-31D2323C1179}" type="sibTrans" cxnId="{BDAA505F-B21D-684D-99A3-62EBBD5A91EF}">
      <dgm:prSet/>
      <dgm:spPr/>
      <dgm:t>
        <a:bodyPr/>
        <a:lstStyle/>
        <a:p>
          <a:endParaRPr lang="es-ES"/>
        </a:p>
      </dgm:t>
    </dgm:pt>
    <dgm:pt modelId="{7F9E0D4F-AA18-7447-BFA6-5470ADE8ED80}">
      <dgm:prSet phldrT="[Texto]"/>
      <dgm:spPr/>
      <dgm:t>
        <a:bodyPr/>
        <a:lstStyle/>
        <a:p>
          <a:r>
            <a:rPr lang="es-ES" dirty="0" smtClean="0"/>
            <a:t>se utiliza como una forma de medir la eficiencia de la producción y pronosticar los costos.</a:t>
          </a:r>
          <a:endParaRPr lang="es-ES" dirty="0"/>
        </a:p>
      </dgm:t>
    </dgm:pt>
    <dgm:pt modelId="{76C0493D-E132-B442-921F-A2005809176E}" type="parTrans" cxnId="{3D7F6A7B-C6E6-DE4A-B791-8416F17F4A2F}">
      <dgm:prSet/>
      <dgm:spPr/>
      <dgm:t>
        <a:bodyPr/>
        <a:lstStyle/>
        <a:p>
          <a:endParaRPr lang="es-ES"/>
        </a:p>
      </dgm:t>
    </dgm:pt>
    <dgm:pt modelId="{DED5479F-4AE3-D847-AEF0-01BBB1ADAEC9}" type="sibTrans" cxnId="{3D7F6A7B-C6E6-DE4A-B791-8416F17F4A2F}">
      <dgm:prSet/>
      <dgm:spPr/>
      <dgm:t>
        <a:bodyPr/>
        <a:lstStyle/>
        <a:p>
          <a:endParaRPr lang="es-ES"/>
        </a:p>
      </dgm:t>
    </dgm:pt>
    <dgm:pt modelId="{0A33A000-3721-C040-8CD3-C3705A73F34A}">
      <dgm:prSet phldrT="[Texto]"/>
      <dgm:spPr/>
      <dgm:t>
        <a:bodyPr/>
        <a:lstStyle/>
        <a:p>
          <a:r>
            <a:rPr lang="es-ES" dirty="0" smtClean="0"/>
            <a:t>curva de experiencia, la curva de costo, la curva de eficiencia o la curva de productividad</a:t>
          </a:r>
          <a:endParaRPr lang="es-ES" dirty="0"/>
        </a:p>
      </dgm:t>
    </dgm:pt>
    <dgm:pt modelId="{71D6142F-450C-D944-A575-3747478C74C1}" type="parTrans" cxnId="{74AB124B-869D-6341-951D-3AD879BE578A}">
      <dgm:prSet/>
      <dgm:spPr/>
      <dgm:t>
        <a:bodyPr/>
        <a:lstStyle/>
        <a:p>
          <a:endParaRPr lang="es-ES"/>
        </a:p>
      </dgm:t>
    </dgm:pt>
    <dgm:pt modelId="{6166ED78-F45F-AE48-9AFC-A489ECC78B5E}" type="sibTrans" cxnId="{74AB124B-869D-6341-951D-3AD879BE578A}">
      <dgm:prSet/>
      <dgm:spPr/>
      <dgm:t>
        <a:bodyPr/>
        <a:lstStyle/>
        <a:p>
          <a:endParaRPr lang="es-ES"/>
        </a:p>
      </dgm:t>
    </dgm:pt>
    <dgm:pt modelId="{0999857D-E0A5-E449-B82F-CD306B1F4F3A}" type="pres">
      <dgm:prSet presAssocID="{F3A8D507-3DB6-2A47-82E7-1335F6D7D5F7}" presName="Name0" presStyleCnt="0">
        <dgm:presLayoutVars>
          <dgm:chPref val="1"/>
          <dgm:dir/>
          <dgm:animOne val="branch"/>
          <dgm:animLvl val="lvl"/>
          <dgm:resizeHandles val="exact"/>
        </dgm:presLayoutVars>
      </dgm:prSet>
      <dgm:spPr/>
      <dgm:t>
        <a:bodyPr/>
        <a:lstStyle/>
        <a:p>
          <a:endParaRPr lang="es-ES"/>
        </a:p>
      </dgm:t>
    </dgm:pt>
    <dgm:pt modelId="{3F1D8516-15DC-2A4C-85D1-9086EE022DFB}" type="pres">
      <dgm:prSet presAssocID="{6AFCA14B-1A25-D245-9811-09847501588D}" presName="root1" presStyleCnt="0"/>
      <dgm:spPr/>
    </dgm:pt>
    <dgm:pt modelId="{3CFAED77-5A54-2B41-862C-F7F19B3E53AD}" type="pres">
      <dgm:prSet presAssocID="{6AFCA14B-1A25-D245-9811-09847501588D}" presName="LevelOneTextNode" presStyleLbl="node0" presStyleIdx="0" presStyleCnt="1">
        <dgm:presLayoutVars>
          <dgm:chPref val="3"/>
        </dgm:presLayoutVars>
      </dgm:prSet>
      <dgm:spPr/>
      <dgm:t>
        <a:bodyPr/>
        <a:lstStyle/>
        <a:p>
          <a:endParaRPr lang="es-ES"/>
        </a:p>
      </dgm:t>
    </dgm:pt>
    <dgm:pt modelId="{4B45372C-3061-7F4D-AFC1-28F305BC4C84}" type="pres">
      <dgm:prSet presAssocID="{6AFCA14B-1A25-D245-9811-09847501588D}" presName="level2hierChild" presStyleCnt="0"/>
      <dgm:spPr/>
    </dgm:pt>
    <dgm:pt modelId="{304DBCF9-0ED7-3945-A8B6-C2E2F5A5DCAA}" type="pres">
      <dgm:prSet presAssocID="{9EC04B1A-17AF-E64F-AE75-AA1E0819F0A2}" presName="conn2-1" presStyleLbl="parChTrans1D2" presStyleIdx="0" presStyleCnt="3"/>
      <dgm:spPr/>
      <dgm:t>
        <a:bodyPr/>
        <a:lstStyle/>
        <a:p>
          <a:endParaRPr lang="es-ES"/>
        </a:p>
      </dgm:t>
    </dgm:pt>
    <dgm:pt modelId="{E12FBADF-9E86-D142-9C35-D71DDC555CC1}" type="pres">
      <dgm:prSet presAssocID="{9EC04B1A-17AF-E64F-AE75-AA1E0819F0A2}" presName="connTx" presStyleLbl="parChTrans1D2" presStyleIdx="0" presStyleCnt="3"/>
      <dgm:spPr/>
      <dgm:t>
        <a:bodyPr/>
        <a:lstStyle/>
        <a:p>
          <a:endParaRPr lang="es-ES"/>
        </a:p>
      </dgm:t>
    </dgm:pt>
    <dgm:pt modelId="{16BBE63E-15D7-824B-BE23-4CCDD7189251}" type="pres">
      <dgm:prSet presAssocID="{966513CE-578C-A245-947D-3CE222E68611}" presName="root2" presStyleCnt="0"/>
      <dgm:spPr/>
    </dgm:pt>
    <dgm:pt modelId="{6095EEF6-C91E-E44A-B2D8-6A9B31D3A398}" type="pres">
      <dgm:prSet presAssocID="{966513CE-578C-A245-947D-3CE222E68611}" presName="LevelTwoTextNode" presStyleLbl="node2" presStyleIdx="0" presStyleCnt="3">
        <dgm:presLayoutVars>
          <dgm:chPref val="3"/>
        </dgm:presLayoutVars>
      </dgm:prSet>
      <dgm:spPr/>
      <dgm:t>
        <a:bodyPr/>
        <a:lstStyle/>
        <a:p>
          <a:endParaRPr lang="es-ES"/>
        </a:p>
      </dgm:t>
    </dgm:pt>
    <dgm:pt modelId="{A8395C97-F0D9-7348-A939-DE5F61E6F53E}" type="pres">
      <dgm:prSet presAssocID="{966513CE-578C-A245-947D-3CE222E68611}" presName="level3hierChild" presStyleCnt="0"/>
      <dgm:spPr/>
    </dgm:pt>
    <dgm:pt modelId="{CD1B1E55-F9D9-C24C-86B5-A20A74377173}" type="pres">
      <dgm:prSet presAssocID="{76C0493D-E132-B442-921F-A2005809176E}" presName="conn2-1" presStyleLbl="parChTrans1D2" presStyleIdx="1" presStyleCnt="3"/>
      <dgm:spPr/>
      <dgm:t>
        <a:bodyPr/>
        <a:lstStyle/>
        <a:p>
          <a:endParaRPr lang="es-ES"/>
        </a:p>
      </dgm:t>
    </dgm:pt>
    <dgm:pt modelId="{AF19826D-A357-B442-8A97-A306ABB9488B}" type="pres">
      <dgm:prSet presAssocID="{76C0493D-E132-B442-921F-A2005809176E}" presName="connTx" presStyleLbl="parChTrans1D2" presStyleIdx="1" presStyleCnt="3"/>
      <dgm:spPr/>
      <dgm:t>
        <a:bodyPr/>
        <a:lstStyle/>
        <a:p>
          <a:endParaRPr lang="es-ES"/>
        </a:p>
      </dgm:t>
    </dgm:pt>
    <dgm:pt modelId="{08F21BDA-1FEA-2C43-8FA4-434E1F6299C4}" type="pres">
      <dgm:prSet presAssocID="{7F9E0D4F-AA18-7447-BFA6-5470ADE8ED80}" presName="root2" presStyleCnt="0"/>
      <dgm:spPr/>
    </dgm:pt>
    <dgm:pt modelId="{33AA9EB9-7509-5F42-843E-F37B023BA52C}" type="pres">
      <dgm:prSet presAssocID="{7F9E0D4F-AA18-7447-BFA6-5470ADE8ED80}" presName="LevelTwoTextNode" presStyleLbl="node2" presStyleIdx="1" presStyleCnt="3">
        <dgm:presLayoutVars>
          <dgm:chPref val="3"/>
        </dgm:presLayoutVars>
      </dgm:prSet>
      <dgm:spPr/>
      <dgm:t>
        <a:bodyPr/>
        <a:lstStyle/>
        <a:p>
          <a:endParaRPr lang="es-ES"/>
        </a:p>
      </dgm:t>
    </dgm:pt>
    <dgm:pt modelId="{7147E6A2-68F7-0046-84A5-2EAADE967B06}" type="pres">
      <dgm:prSet presAssocID="{7F9E0D4F-AA18-7447-BFA6-5470ADE8ED80}" presName="level3hierChild" presStyleCnt="0"/>
      <dgm:spPr/>
    </dgm:pt>
    <dgm:pt modelId="{69BB1C4D-DB1B-EE4F-AD1D-171601FDDFD5}" type="pres">
      <dgm:prSet presAssocID="{71D6142F-450C-D944-A575-3747478C74C1}" presName="conn2-1" presStyleLbl="parChTrans1D2" presStyleIdx="2" presStyleCnt="3"/>
      <dgm:spPr/>
      <dgm:t>
        <a:bodyPr/>
        <a:lstStyle/>
        <a:p>
          <a:endParaRPr lang="es-ES"/>
        </a:p>
      </dgm:t>
    </dgm:pt>
    <dgm:pt modelId="{DCC92A33-6094-704B-A3AA-4EDB9F1540A6}" type="pres">
      <dgm:prSet presAssocID="{71D6142F-450C-D944-A575-3747478C74C1}" presName="connTx" presStyleLbl="parChTrans1D2" presStyleIdx="2" presStyleCnt="3"/>
      <dgm:spPr/>
      <dgm:t>
        <a:bodyPr/>
        <a:lstStyle/>
        <a:p>
          <a:endParaRPr lang="es-ES"/>
        </a:p>
      </dgm:t>
    </dgm:pt>
    <dgm:pt modelId="{EDED4CFB-232A-C741-9107-D91B65B2A5DB}" type="pres">
      <dgm:prSet presAssocID="{0A33A000-3721-C040-8CD3-C3705A73F34A}" presName="root2" presStyleCnt="0"/>
      <dgm:spPr/>
    </dgm:pt>
    <dgm:pt modelId="{A2D053FA-55AF-734F-A23D-07E65357A54B}" type="pres">
      <dgm:prSet presAssocID="{0A33A000-3721-C040-8CD3-C3705A73F34A}" presName="LevelTwoTextNode" presStyleLbl="node2" presStyleIdx="2" presStyleCnt="3">
        <dgm:presLayoutVars>
          <dgm:chPref val="3"/>
        </dgm:presLayoutVars>
      </dgm:prSet>
      <dgm:spPr/>
      <dgm:t>
        <a:bodyPr/>
        <a:lstStyle/>
        <a:p>
          <a:endParaRPr lang="es-ES"/>
        </a:p>
      </dgm:t>
    </dgm:pt>
    <dgm:pt modelId="{2917D017-22BA-4649-B0CB-3BFBE7493A00}" type="pres">
      <dgm:prSet presAssocID="{0A33A000-3721-C040-8CD3-C3705A73F34A}" presName="level3hierChild" presStyleCnt="0"/>
      <dgm:spPr/>
    </dgm:pt>
  </dgm:ptLst>
  <dgm:cxnLst>
    <dgm:cxn modelId="{BDAA505F-B21D-684D-99A3-62EBBD5A91EF}" srcId="{6AFCA14B-1A25-D245-9811-09847501588D}" destId="{966513CE-578C-A245-947D-3CE222E68611}" srcOrd="0" destOrd="0" parTransId="{9EC04B1A-17AF-E64F-AE75-AA1E0819F0A2}" sibTransId="{1B2B337F-BADF-9B40-9847-31D2323C1179}"/>
    <dgm:cxn modelId="{3D6A936A-B9C0-7C48-83E4-ACF1B10A83E7}" type="presOf" srcId="{71D6142F-450C-D944-A575-3747478C74C1}" destId="{DCC92A33-6094-704B-A3AA-4EDB9F1540A6}" srcOrd="1" destOrd="0" presId="urn:microsoft.com/office/officeart/2008/layout/HorizontalMultiLevelHierarchy"/>
    <dgm:cxn modelId="{C64B36F0-13B6-3E4D-842A-8AF701441B64}" type="presOf" srcId="{0A33A000-3721-C040-8CD3-C3705A73F34A}" destId="{A2D053FA-55AF-734F-A23D-07E65357A54B}" srcOrd="0" destOrd="0" presId="urn:microsoft.com/office/officeart/2008/layout/HorizontalMultiLevelHierarchy"/>
    <dgm:cxn modelId="{74AB124B-869D-6341-951D-3AD879BE578A}" srcId="{6AFCA14B-1A25-D245-9811-09847501588D}" destId="{0A33A000-3721-C040-8CD3-C3705A73F34A}" srcOrd="2" destOrd="0" parTransId="{71D6142F-450C-D944-A575-3747478C74C1}" sibTransId="{6166ED78-F45F-AE48-9AFC-A489ECC78B5E}"/>
    <dgm:cxn modelId="{1059F89A-CCF4-CF49-847D-D0836DE068B7}" type="presOf" srcId="{71D6142F-450C-D944-A575-3747478C74C1}" destId="{69BB1C4D-DB1B-EE4F-AD1D-171601FDDFD5}" srcOrd="0" destOrd="0" presId="urn:microsoft.com/office/officeart/2008/layout/HorizontalMultiLevelHierarchy"/>
    <dgm:cxn modelId="{58F37CFD-D6CA-D24B-8D4F-EA92015A4FDB}" type="presOf" srcId="{966513CE-578C-A245-947D-3CE222E68611}" destId="{6095EEF6-C91E-E44A-B2D8-6A9B31D3A398}" srcOrd="0" destOrd="0" presId="urn:microsoft.com/office/officeart/2008/layout/HorizontalMultiLevelHierarchy"/>
    <dgm:cxn modelId="{3D7F6A7B-C6E6-DE4A-B791-8416F17F4A2F}" srcId="{6AFCA14B-1A25-D245-9811-09847501588D}" destId="{7F9E0D4F-AA18-7447-BFA6-5470ADE8ED80}" srcOrd="1" destOrd="0" parTransId="{76C0493D-E132-B442-921F-A2005809176E}" sibTransId="{DED5479F-4AE3-D847-AEF0-01BBB1ADAEC9}"/>
    <dgm:cxn modelId="{342AC917-F9B7-FA48-858E-30A38140235B}" type="presOf" srcId="{6AFCA14B-1A25-D245-9811-09847501588D}" destId="{3CFAED77-5A54-2B41-862C-F7F19B3E53AD}" srcOrd="0" destOrd="0" presId="urn:microsoft.com/office/officeart/2008/layout/HorizontalMultiLevelHierarchy"/>
    <dgm:cxn modelId="{01913E08-F2BF-A245-9DCE-84A3D58B8A55}" type="presOf" srcId="{76C0493D-E132-B442-921F-A2005809176E}" destId="{CD1B1E55-F9D9-C24C-86B5-A20A74377173}" srcOrd="0" destOrd="0" presId="urn:microsoft.com/office/officeart/2008/layout/HorizontalMultiLevelHierarchy"/>
    <dgm:cxn modelId="{F48550BD-9698-CC43-A29B-81194E112A65}" srcId="{F3A8D507-3DB6-2A47-82E7-1335F6D7D5F7}" destId="{6AFCA14B-1A25-D245-9811-09847501588D}" srcOrd="0" destOrd="0" parTransId="{6A9651E6-1966-F64F-A0BC-A81BF545FEDE}" sibTransId="{D5FC8781-666E-B144-8DCD-AEF58F377BA6}"/>
    <dgm:cxn modelId="{DFE3E0EF-06F8-4649-A61E-254C63CB9768}" type="presOf" srcId="{F3A8D507-3DB6-2A47-82E7-1335F6D7D5F7}" destId="{0999857D-E0A5-E449-B82F-CD306B1F4F3A}" srcOrd="0" destOrd="0" presId="urn:microsoft.com/office/officeart/2008/layout/HorizontalMultiLevelHierarchy"/>
    <dgm:cxn modelId="{0240C438-2887-3048-8B68-2E414B1C0D59}" type="presOf" srcId="{76C0493D-E132-B442-921F-A2005809176E}" destId="{AF19826D-A357-B442-8A97-A306ABB9488B}" srcOrd="1" destOrd="0" presId="urn:microsoft.com/office/officeart/2008/layout/HorizontalMultiLevelHierarchy"/>
    <dgm:cxn modelId="{3DF4A763-237E-6845-BA69-AE48A1931FF4}" type="presOf" srcId="{7F9E0D4F-AA18-7447-BFA6-5470ADE8ED80}" destId="{33AA9EB9-7509-5F42-843E-F37B023BA52C}" srcOrd="0" destOrd="0" presId="urn:microsoft.com/office/officeart/2008/layout/HorizontalMultiLevelHierarchy"/>
    <dgm:cxn modelId="{BF7E370B-8A42-B94A-9A69-9470E34EC7D3}" type="presOf" srcId="{9EC04B1A-17AF-E64F-AE75-AA1E0819F0A2}" destId="{304DBCF9-0ED7-3945-A8B6-C2E2F5A5DCAA}" srcOrd="0" destOrd="0" presId="urn:microsoft.com/office/officeart/2008/layout/HorizontalMultiLevelHierarchy"/>
    <dgm:cxn modelId="{C749B1E9-68F4-C149-995A-979E89A35D64}" type="presOf" srcId="{9EC04B1A-17AF-E64F-AE75-AA1E0819F0A2}" destId="{E12FBADF-9E86-D142-9C35-D71DDC555CC1}" srcOrd="1" destOrd="0" presId="urn:microsoft.com/office/officeart/2008/layout/HorizontalMultiLevelHierarchy"/>
    <dgm:cxn modelId="{1433D638-67C2-C240-A715-6D08BEAA0059}" type="presParOf" srcId="{0999857D-E0A5-E449-B82F-CD306B1F4F3A}" destId="{3F1D8516-15DC-2A4C-85D1-9086EE022DFB}" srcOrd="0" destOrd="0" presId="urn:microsoft.com/office/officeart/2008/layout/HorizontalMultiLevelHierarchy"/>
    <dgm:cxn modelId="{B051CB75-1D87-EF4F-8244-834C824368FD}" type="presParOf" srcId="{3F1D8516-15DC-2A4C-85D1-9086EE022DFB}" destId="{3CFAED77-5A54-2B41-862C-F7F19B3E53AD}" srcOrd="0" destOrd="0" presId="urn:microsoft.com/office/officeart/2008/layout/HorizontalMultiLevelHierarchy"/>
    <dgm:cxn modelId="{C83E7825-7DB2-774A-A7E5-62A99B672F2F}" type="presParOf" srcId="{3F1D8516-15DC-2A4C-85D1-9086EE022DFB}" destId="{4B45372C-3061-7F4D-AFC1-28F305BC4C84}" srcOrd="1" destOrd="0" presId="urn:microsoft.com/office/officeart/2008/layout/HorizontalMultiLevelHierarchy"/>
    <dgm:cxn modelId="{30F9F484-FDD5-AB43-818C-B287FCF02A08}" type="presParOf" srcId="{4B45372C-3061-7F4D-AFC1-28F305BC4C84}" destId="{304DBCF9-0ED7-3945-A8B6-C2E2F5A5DCAA}" srcOrd="0" destOrd="0" presId="urn:microsoft.com/office/officeart/2008/layout/HorizontalMultiLevelHierarchy"/>
    <dgm:cxn modelId="{91C13A70-AC15-B84E-91F3-4472E9CA880C}" type="presParOf" srcId="{304DBCF9-0ED7-3945-A8B6-C2E2F5A5DCAA}" destId="{E12FBADF-9E86-D142-9C35-D71DDC555CC1}" srcOrd="0" destOrd="0" presId="urn:microsoft.com/office/officeart/2008/layout/HorizontalMultiLevelHierarchy"/>
    <dgm:cxn modelId="{5C9FEC7C-A0D4-3142-9744-F69ED0BA870D}" type="presParOf" srcId="{4B45372C-3061-7F4D-AFC1-28F305BC4C84}" destId="{16BBE63E-15D7-824B-BE23-4CCDD7189251}" srcOrd="1" destOrd="0" presId="urn:microsoft.com/office/officeart/2008/layout/HorizontalMultiLevelHierarchy"/>
    <dgm:cxn modelId="{66A3E76E-485B-4C45-A9EA-EAE9774DDE02}" type="presParOf" srcId="{16BBE63E-15D7-824B-BE23-4CCDD7189251}" destId="{6095EEF6-C91E-E44A-B2D8-6A9B31D3A398}" srcOrd="0" destOrd="0" presId="urn:microsoft.com/office/officeart/2008/layout/HorizontalMultiLevelHierarchy"/>
    <dgm:cxn modelId="{F0D4E3A2-99F6-9241-A047-C9B128BCFD24}" type="presParOf" srcId="{16BBE63E-15D7-824B-BE23-4CCDD7189251}" destId="{A8395C97-F0D9-7348-A939-DE5F61E6F53E}" srcOrd="1" destOrd="0" presId="urn:microsoft.com/office/officeart/2008/layout/HorizontalMultiLevelHierarchy"/>
    <dgm:cxn modelId="{89FF3A3D-1B62-1F4F-BA8F-021F2910868A}" type="presParOf" srcId="{4B45372C-3061-7F4D-AFC1-28F305BC4C84}" destId="{CD1B1E55-F9D9-C24C-86B5-A20A74377173}" srcOrd="2" destOrd="0" presId="urn:microsoft.com/office/officeart/2008/layout/HorizontalMultiLevelHierarchy"/>
    <dgm:cxn modelId="{8359969D-4350-464B-821C-80F13D06159B}" type="presParOf" srcId="{CD1B1E55-F9D9-C24C-86B5-A20A74377173}" destId="{AF19826D-A357-B442-8A97-A306ABB9488B}" srcOrd="0" destOrd="0" presId="urn:microsoft.com/office/officeart/2008/layout/HorizontalMultiLevelHierarchy"/>
    <dgm:cxn modelId="{8A95F702-A072-E84A-9B17-BD304F5EA212}" type="presParOf" srcId="{4B45372C-3061-7F4D-AFC1-28F305BC4C84}" destId="{08F21BDA-1FEA-2C43-8FA4-434E1F6299C4}" srcOrd="3" destOrd="0" presId="urn:microsoft.com/office/officeart/2008/layout/HorizontalMultiLevelHierarchy"/>
    <dgm:cxn modelId="{CD414D82-2578-2A4E-9BB0-28D89DAFEF11}" type="presParOf" srcId="{08F21BDA-1FEA-2C43-8FA4-434E1F6299C4}" destId="{33AA9EB9-7509-5F42-843E-F37B023BA52C}" srcOrd="0" destOrd="0" presId="urn:microsoft.com/office/officeart/2008/layout/HorizontalMultiLevelHierarchy"/>
    <dgm:cxn modelId="{E7647BFD-8864-0C47-9665-CD6B3A2424E5}" type="presParOf" srcId="{08F21BDA-1FEA-2C43-8FA4-434E1F6299C4}" destId="{7147E6A2-68F7-0046-84A5-2EAADE967B06}" srcOrd="1" destOrd="0" presId="urn:microsoft.com/office/officeart/2008/layout/HorizontalMultiLevelHierarchy"/>
    <dgm:cxn modelId="{60CFB84D-27E6-9740-BFCB-DC62A29FE6A3}" type="presParOf" srcId="{4B45372C-3061-7F4D-AFC1-28F305BC4C84}" destId="{69BB1C4D-DB1B-EE4F-AD1D-171601FDDFD5}" srcOrd="4" destOrd="0" presId="urn:microsoft.com/office/officeart/2008/layout/HorizontalMultiLevelHierarchy"/>
    <dgm:cxn modelId="{B812B641-CF06-EB44-AFA2-55397054CF5A}" type="presParOf" srcId="{69BB1C4D-DB1B-EE4F-AD1D-171601FDDFD5}" destId="{DCC92A33-6094-704B-A3AA-4EDB9F1540A6}" srcOrd="0" destOrd="0" presId="urn:microsoft.com/office/officeart/2008/layout/HorizontalMultiLevelHierarchy"/>
    <dgm:cxn modelId="{D91334A7-888C-A547-9934-8CBDF3C5DA23}" type="presParOf" srcId="{4B45372C-3061-7F4D-AFC1-28F305BC4C84}" destId="{EDED4CFB-232A-C741-9107-D91B65B2A5DB}" srcOrd="5" destOrd="0" presId="urn:microsoft.com/office/officeart/2008/layout/HorizontalMultiLevelHierarchy"/>
    <dgm:cxn modelId="{5DB8B466-F323-E845-B095-36AEEC175897}" type="presParOf" srcId="{EDED4CFB-232A-C741-9107-D91B65B2A5DB}" destId="{A2D053FA-55AF-734F-A23D-07E65357A54B}" srcOrd="0" destOrd="0" presId="urn:microsoft.com/office/officeart/2008/layout/HorizontalMultiLevelHierarchy"/>
    <dgm:cxn modelId="{317535A1-3015-9C4A-80F1-5DAB275294C8}" type="presParOf" srcId="{EDED4CFB-232A-C741-9107-D91B65B2A5DB}" destId="{2917D017-22BA-4649-B0CB-3BFBE7493A00}"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33F86AE-EFAA-4944-A63F-06BEF400FD10}" type="doc">
      <dgm:prSet loTypeId="urn:microsoft.com/office/officeart/2005/8/layout/process1" loCatId="" qsTypeId="urn:microsoft.com/office/officeart/2005/8/quickstyle/simple4" qsCatId="simple" csTypeId="urn:microsoft.com/office/officeart/2005/8/colors/accent1_2" csCatId="accent1" phldr="1"/>
      <dgm:spPr/>
    </dgm:pt>
    <dgm:pt modelId="{4914ED6B-E0A7-214D-A67E-07382208F510}">
      <dgm:prSet phldrT="[Texto]"/>
      <dgm:spPr/>
      <dgm:t>
        <a:bodyPr/>
        <a:lstStyle/>
        <a:p>
          <a:r>
            <a:rPr lang="es-ES" dirty="0" smtClean="0"/>
            <a:t>la cantidad de tiempo requerida para completar una tarea o unidad de un producto será menor cada vez que se emprenda la tarea</a:t>
          </a:r>
          <a:endParaRPr lang="es-ES" dirty="0"/>
        </a:p>
      </dgm:t>
    </dgm:pt>
    <dgm:pt modelId="{93437258-9CE1-894D-8431-3B7C9D9AB692}" type="parTrans" cxnId="{72A971E9-8426-494F-A939-AE4973C493A6}">
      <dgm:prSet/>
      <dgm:spPr/>
      <dgm:t>
        <a:bodyPr/>
        <a:lstStyle/>
        <a:p>
          <a:endParaRPr lang="es-ES"/>
        </a:p>
      </dgm:t>
    </dgm:pt>
    <dgm:pt modelId="{9E83F689-53E3-404F-8F36-5DD40E41CCDE}" type="sibTrans" cxnId="{72A971E9-8426-494F-A939-AE4973C493A6}">
      <dgm:prSet/>
      <dgm:spPr/>
      <dgm:t>
        <a:bodyPr/>
        <a:lstStyle/>
        <a:p>
          <a:endParaRPr lang="es-ES"/>
        </a:p>
      </dgm:t>
    </dgm:pt>
    <dgm:pt modelId="{F66D7233-0761-4C4F-BBC4-7457FAA90ABE}">
      <dgm:prSet phldrT="[Texto]"/>
      <dgm:spPr/>
      <dgm:t>
        <a:bodyPr/>
        <a:lstStyle/>
        <a:p>
          <a:r>
            <a:rPr lang="es-ES" dirty="0" smtClean="0"/>
            <a:t>el tiempo de la unidad disminuirá a un ritmo decreciente </a:t>
          </a:r>
          <a:endParaRPr lang="es-ES" dirty="0"/>
        </a:p>
      </dgm:t>
    </dgm:pt>
    <dgm:pt modelId="{D31D80CB-756E-AA48-941A-66F0B5035338}" type="parTrans" cxnId="{79768282-48BB-D24B-A52A-B5C91D9D1FE2}">
      <dgm:prSet/>
      <dgm:spPr/>
      <dgm:t>
        <a:bodyPr/>
        <a:lstStyle/>
        <a:p>
          <a:endParaRPr lang="es-ES"/>
        </a:p>
      </dgm:t>
    </dgm:pt>
    <dgm:pt modelId="{A43B502E-FB94-C04A-9EC4-B449066EBC66}" type="sibTrans" cxnId="{79768282-48BB-D24B-A52A-B5C91D9D1FE2}">
      <dgm:prSet/>
      <dgm:spPr/>
      <dgm:t>
        <a:bodyPr/>
        <a:lstStyle/>
        <a:p>
          <a:endParaRPr lang="es-ES"/>
        </a:p>
      </dgm:t>
    </dgm:pt>
    <dgm:pt modelId="{347941E0-2BAA-304E-80CB-9FB2299C5EF3}">
      <dgm:prSet phldrT="[Texto]"/>
      <dgm:spPr/>
      <dgm:t>
        <a:bodyPr/>
        <a:lstStyle/>
        <a:p>
          <a:r>
            <a:rPr lang="es-ES" dirty="0" smtClean="0"/>
            <a:t>la reducción en el tiempo seguirá un patrón predecible.</a:t>
          </a:r>
          <a:endParaRPr lang="es-ES" dirty="0"/>
        </a:p>
      </dgm:t>
    </dgm:pt>
    <dgm:pt modelId="{796130C6-BBCE-C44D-8580-E978B9EAD688}" type="parTrans" cxnId="{D1F255DA-F493-5544-B80F-8AA18D1E4AE5}">
      <dgm:prSet/>
      <dgm:spPr/>
      <dgm:t>
        <a:bodyPr/>
        <a:lstStyle/>
        <a:p>
          <a:endParaRPr lang="es-ES"/>
        </a:p>
      </dgm:t>
    </dgm:pt>
    <dgm:pt modelId="{5A98B6A3-18F4-5048-86C5-0310BF6A7028}" type="sibTrans" cxnId="{D1F255DA-F493-5544-B80F-8AA18D1E4AE5}">
      <dgm:prSet/>
      <dgm:spPr/>
      <dgm:t>
        <a:bodyPr/>
        <a:lstStyle/>
        <a:p>
          <a:endParaRPr lang="es-ES"/>
        </a:p>
      </dgm:t>
    </dgm:pt>
    <dgm:pt modelId="{C01080F8-987D-934F-B919-81D9516F6980}" type="pres">
      <dgm:prSet presAssocID="{833F86AE-EFAA-4944-A63F-06BEF400FD10}" presName="Name0" presStyleCnt="0">
        <dgm:presLayoutVars>
          <dgm:dir/>
          <dgm:resizeHandles val="exact"/>
        </dgm:presLayoutVars>
      </dgm:prSet>
      <dgm:spPr/>
    </dgm:pt>
    <dgm:pt modelId="{2B5A7B9A-9D3F-F54D-B605-D8223061A800}" type="pres">
      <dgm:prSet presAssocID="{4914ED6B-E0A7-214D-A67E-07382208F510}" presName="node" presStyleLbl="node1" presStyleIdx="0" presStyleCnt="3">
        <dgm:presLayoutVars>
          <dgm:bulletEnabled val="1"/>
        </dgm:presLayoutVars>
      </dgm:prSet>
      <dgm:spPr/>
      <dgm:t>
        <a:bodyPr/>
        <a:lstStyle/>
        <a:p>
          <a:endParaRPr lang="es-ES"/>
        </a:p>
      </dgm:t>
    </dgm:pt>
    <dgm:pt modelId="{C9C76DA3-0AB1-074B-8613-3FB6B89B0B17}" type="pres">
      <dgm:prSet presAssocID="{9E83F689-53E3-404F-8F36-5DD40E41CCDE}" presName="sibTrans" presStyleLbl="sibTrans2D1" presStyleIdx="0" presStyleCnt="2"/>
      <dgm:spPr/>
      <dgm:t>
        <a:bodyPr/>
        <a:lstStyle/>
        <a:p>
          <a:endParaRPr lang="es-ES"/>
        </a:p>
      </dgm:t>
    </dgm:pt>
    <dgm:pt modelId="{EDED659F-846C-5648-8830-1D7B2E474B4C}" type="pres">
      <dgm:prSet presAssocID="{9E83F689-53E3-404F-8F36-5DD40E41CCDE}" presName="connectorText" presStyleLbl="sibTrans2D1" presStyleIdx="0" presStyleCnt="2"/>
      <dgm:spPr/>
      <dgm:t>
        <a:bodyPr/>
        <a:lstStyle/>
        <a:p>
          <a:endParaRPr lang="es-ES"/>
        </a:p>
      </dgm:t>
    </dgm:pt>
    <dgm:pt modelId="{189D376B-0360-7E40-9743-B6DD0F129A15}" type="pres">
      <dgm:prSet presAssocID="{F66D7233-0761-4C4F-BBC4-7457FAA90ABE}" presName="node" presStyleLbl="node1" presStyleIdx="1" presStyleCnt="3">
        <dgm:presLayoutVars>
          <dgm:bulletEnabled val="1"/>
        </dgm:presLayoutVars>
      </dgm:prSet>
      <dgm:spPr/>
      <dgm:t>
        <a:bodyPr/>
        <a:lstStyle/>
        <a:p>
          <a:endParaRPr lang="es-ES"/>
        </a:p>
      </dgm:t>
    </dgm:pt>
    <dgm:pt modelId="{79019AE5-0775-224D-A6BF-0EE731413C7E}" type="pres">
      <dgm:prSet presAssocID="{A43B502E-FB94-C04A-9EC4-B449066EBC66}" presName="sibTrans" presStyleLbl="sibTrans2D1" presStyleIdx="1" presStyleCnt="2"/>
      <dgm:spPr/>
      <dgm:t>
        <a:bodyPr/>
        <a:lstStyle/>
        <a:p>
          <a:endParaRPr lang="es-ES"/>
        </a:p>
      </dgm:t>
    </dgm:pt>
    <dgm:pt modelId="{238ABE7E-8CAF-AA4E-88A3-AB24F36544B1}" type="pres">
      <dgm:prSet presAssocID="{A43B502E-FB94-C04A-9EC4-B449066EBC66}" presName="connectorText" presStyleLbl="sibTrans2D1" presStyleIdx="1" presStyleCnt="2"/>
      <dgm:spPr/>
      <dgm:t>
        <a:bodyPr/>
        <a:lstStyle/>
        <a:p>
          <a:endParaRPr lang="es-ES"/>
        </a:p>
      </dgm:t>
    </dgm:pt>
    <dgm:pt modelId="{11584B14-B236-8D42-9D51-A9C8F48968D8}" type="pres">
      <dgm:prSet presAssocID="{347941E0-2BAA-304E-80CB-9FB2299C5EF3}" presName="node" presStyleLbl="node1" presStyleIdx="2" presStyleCnt="3">
        <dgm:presLayoutVars>
          <dgm:bulletEnabled val="1"/>
        </dgm:presLayoutVars>
      </dgm:prSet>
      <dgm:spPr/>
      <dgm:t>
        <a:bodyPr/>
        <a:lstStyle/>
        <a:p>
          <a:endParaRPr lang="es-ES"/>
        </a:p>
      </dgm:t>
    </dgm:pt>
  </dgm:ptLst>
  <dgm:cxnLst>
    <dgm:cxn modelId="{89406569-B30A-0947-9806-DB50823A1EF3}" type="presOf" srcId="{9E83F689-53E3-404F-8F36-5DD40E41CCDE}" destId="{C9C76DA3-0AB1-074B-8613-3FB6B89B0B17}" srcOrd="0" destOrd="0" presId="urn:microsoft.com/office/officeart/2005/8/layout/process1"/>
    <dgm:cxn modelId="{C610A30A-8E8F-D845-B1EF-E6B00D434056}" type="presOf" srcId="{833F86AE-EFAA-4944-A63F-06BEF400FD10}" destId="{C01080F8-987D-934F-B919-81D9516F6980}" srcOrd="0" destOrd="0" presId="urn:microsoft.com/office/officeart/2005/8/layout/process1"/>
    <dgm:cxn modelId="{3622C613-7C87-E149-A51D-A7CC8C16475C}" type="presOf" srcId="{9E83F689-53E3-404F-8F36-5DD40E41CCDE}" destId="{EDED659F-846C-5648-8830-1D7B2E474B4C}" srcOrd="1" destOrd="0" presId="urn:microsoft.com/office/officeart/2005/8/layout/process1"/>
    <dgm:cxn modelId="{F6065190-58F1-0341-B857-9C2EFEE986A4}" type="presOf" srcId="{A43B502E-FB94-C04A-9EC4-B449066EBC66}" destId="{238ABE7E-8CAF-AA4E-88A3-AB24F36544B1}" srcOrd="1" destOrd="0" presId="urn:microsoft.com/office/officeart/2005/8/layout/process1"/>
    <dgm:cxn modelId="{79768282-48BB-D24B-A52A-B5C91D9D1FE2}" srcId="{833F86AE-EFAA-4944-A63F-06BEF400FD10}" destId="{F66D7233-0761-4C4F-BBC4-7457FAA90ABE}" srcOrd="1" destOrd="0" parTransId="{D31D80CB-756E-AA48-941A-66F0B5035338}" sibTransId="{A43B502E-FB94-C04A-9EC4-B449066EBC66}"/>
    <dgm:cxn modelId="{81906E60-BD9C-C146-A056-FEF32BA840F9}" type="presOf" srcId="{4914ED6B-E0A7-214D-A67E-07382208F510}" destId="{2B5A7B9A-9D3F-F54D-B605-D8223061A800}" srcOrd="0" destOrd="0" presId="urn:microsoft.com/office/officeart/2005/8/layout/process1"/>
    <dgm:cxn modelId="{F9BBAF71-F22B-354C-8620-5692B0F2E300}" type="presOf" srcId="{F66D7233-0761-4C4F-BBC4-7457FAA90ABE}" destId="{189D376B-0360-7E40-9743-B6DD0F129A15}" srcOrd="0" destOrd="0" presId="urn:microsoft.com/office/officeart/2005/8/layout/process1"/>
    <dgm:cxn modelId="{6589D091-C1AA-624B-A4D9-2D68F262B339}" type="presOf" srcId="{347941E0-2BAA-304E-80CB-9FB2299C5EF3}" destId="{11584B14-B236-8D42-9D51-A9C8F48968D8}" srcOrd="0" destOrd="0" presId="urn:microsoft.com/office/officeart/2005/8/layout/process1"/>
    <dgm:cxn modelId="{72A971E9-8426-494F-A939-AE4973C493A6}" srcId="{833F86AE-EFAA-4944-A63F-06BEF400FD10}" destId="{4914ED6B-E0A7-214D-A67E-07382208F510}" srcOrd="0" destOrd="0" parTransId="{93437258-9CE1-894D-8431-3B7C9D9AB692}" sibTransId="{9E83F689-53E3-404F-8F36-5DD40E41CCDE}"/>
    <dgm:cxn modelId="{4071244D-98B5-694B-99A3-A36BDC1E6EB2}" type="presOf" srcId="{A43B502E-FB94-C04A-9EC4-B449066EBC66}" destId="{79019AE5-0775-224D-A6BF-0EE731413C7E}" srcOrd="0" destOrd="0" presId="urn:microsoft.com/office/officeart/2005/8/layout/process1"/>
    <dgm:cxn modelId="{D1F255DA-F493-5544-B80F-8AA18D1E4AE5}" srcId="{833F86AE-EFAA-4944-A63F-06BEF400FD10}" destId="{347941E0-2BAA-304E-80CB-9FB2299C5EF3}" srcOrd="2" destOrd="0" parTransId="{796130C6-BBCE-C44D-8580-E978B9EAD688}" sibTransId="{5A98B6A3-18F4-5048-86C5-0310BF6A7028}"/>
    <dgm:cxn modelId="{F2717A70-6FEF-F841-9728-99381ACFC303}" type="presParOf" srcId="{C01080F8-987D-934F-B919-81D9516F6980}" destId="{2B5A7B9A-9D3F-F54D-B605-D8223061A800}" srcOrd="0" destOrd="0" presId="urn:microsoft.com/office/officeart/2005/8/layout/process1"/>
    <dgm:cxn modelId="{3AEB3011-C7F9-C041-A83F-10A94A7419F4}" type="presParOf" srcId="{C01080F8-987D-934F-B919-81D9516F6980}" destId="{C9C76DA3-0AB1-074B-8613-3FB6B89B0B17}" srcOrd="1" destOrd="0" presId="urn:microsoft.com/office/officeart/2005/8/layout/process1"/>
    <dgm:cxn modelId="{2BC3D5BA-4882-1248-8498-A0439C2E8C29}" type="presParOf" srcId="{C9C76DA3-0AB1-074B-8613-3FB6B89B0B17}" destId="{EDED659F-846C-5648-8830-1D7B2E474B4C}" srcOrd="0" destOrd="0" presId="urn:microsoft.com/office/officeart/2005/8/layout/process1"/>
    <dgm:cxn modelId="{326FCDD1-C3BB-CC4B-9871-D13DCF122A8F}" type="presParOf" srcId="{C01080F8-987D-934F-B919-81D9516F6980}" destId="{189D376B-0360-7E40-9743-B6DD0F129A15}" srcOrd="2" destOrd="0" presId="urn:microsoft.com/office/officeart/2005/8/layout/process1"/>
    <dgm:cxn modelId="{8F459D30-CB4A-8C4E-A339-0B81F96AF371}" type="presParOf" srcId="{C01080F8-987D-934F-B919-81D9516F6980}" destId="{79019AE5-0775-224D-A6BF-0EE731413C7E}" srcOrd="3" destOrd="0" presId="urn:microsoft.com/office/officeart/2005/8/layout/process1"/>
    <dgm:cxn modelId="{0ED74178-0583-8E4C-B087-8E612D889B2C}" type="presParOf" srcId="{79019AE5-0775-224D-A6BF-0EE731413C7E}" destId="{238ABE7E-8CAF-AA4E-88A3-AB24F36544B1}" srcOrd="0" destOrd="0" presId="urn:microsoft.com/office/officeart/2005/8/layout/process1"/>
    <dgm:cxn modelId="{1239302D-8FF6-1147-A543-E612CC3AE63A}" type="presParOf" srcId="{C01080F8-987D-934F-B919-81D9516F6980}" destId="{11584B14-B236-8D42-9D51-A9C8F48968D8}"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E26A231-89B4-DE44-95AE-E8069DDFE0E1}" type="doc">
      <dgm:prSet loTypeId="urn:microsoft.com/office/officeart/2005/8/layout/gear1" loCatId="" qsTypeId="urn:microsoft.com/office/officeart/2005/8/quickstyle/simple4" qsCatId="simple" csTypeId="urn:microsoft.com/office/officeart/2005/8/colors/accent1_2" csCatId="accent1" phldr="1"/>
      <dgm:spPr/>
    </dgm:pt>
    <dgm:pt modelId="{7C8ABC8E-9F68-C243-A0BA-9363BCD66E4D}">
      <dgm:prSet phldrT="[Texto]"/>
      <dgm:spPr/>
      <dgm:t>
        <a:bodyPr/>
        <a:lstStyle/>
        <a:p>
          <a:r>
            <a:rPr lang="es-ES" dirty="0" smtClean="0"/>
            <a:t>Método del coeficiente de la curva de aprendizaje</a:t>
          </a:r>
          <a:endParaRPr lang="es-ES" dirty="0"/>
        </a:p>
      </dgm:t>
    </dgm:pt>
    <dgm:pt modelId="{460EFA76-569D-3443-93C3-4EB77EA322A0}" type="parTrans" cxnId="{BE02E528-90EC-9148-A2D0-A32CAEEDAC87}">
      <dgm:prSet/>
      <dgm:spPr/>
      <dgm:t>
        <a:bodyPr/>
        <a:lstStyle/>
        <a:p>
          <a:endParaRPr lang="es-ES"/>
        </a:p>
      </dgm:t>
    </dgm:pt>
    <dgm:pt modelId="{7DE9925F-8AF9-F444-BA4F-150B8B1AD9FA}" type="sibTrans" cxnId="{BE02E528-90EC-9148-A2D0-A32CAEEDAC87}">
      <dgm:prSet/>
      <dgm:spPr/>
      <dgm:t>
        <a:bodyPr/>
        <a:lstStyle/>
        <a:p>
          <a:endParaRPr lang="es-ES"/>
        </a:p>
      </dgm:t>
    </dgm:pt>
    <dgm:pt modelId="{DB40F580-E0D3-724C-BD6F-ED06EAB8D1F9}">
      <dgm:prSet phldrT="[Texto]"/>
      <dgm:spPr/>
      <dgm:t>
        <a:bodyPr/>
        <a:lstStyle/>
        <a:p>
          <a:r>
            <a:rPr lang="es-ES" dirty="0" smtClean="0"/>
            <a:t>Método logarítmico</a:t>
          </a:r>
          <a:endParaRPr lang="es-ES" dirty="0"/>
        </a:p>
      </dgm:t>
    </dgm:pt>
    <dgm:pt modelId="{1B8806AE-CC92-FE41-9D49-B874A3F3CA14}" type="parTrans" cxnId="{30D62F20-61B6-CA4D-8DA9-7C09C6A8573F}">
      <dgm:prSet/>
      <dgm:spPr/>
      <dgm:t>
        <a:bodyPr/>
        <a:lstStyle/>
        <a:p>
          <a:endParaRPr lang="es-ES"/>
        </a:p>
      </dgm:t>
    </dgm:pt>
    <dgm:pt modelId="{B099A2BB-E5DD-1949-A47B-2B6B04396FF8}" type="sibTrans" cxnId="{30D62F20-61B6-CA4D-8DA9-7C09C6A8573F}">
      <dgm:prSet/>
      <dgm:spPr/>
      <dgm:t>
        <a:bodyPr/>
        <a:lstStyle/>
        <a:p>
          <a:endParaRPr lang="es-ES"/>
        </a:p>
      </dgm:t>
    </dgm:pt>
    <dgm:pt modelId="{277F058E-9E8B-9F41-B7E8-075090D086E6}">
      <dgm:prSet phldrT="[Texto]"/>
      <dgm:spPr/>
      <dgm:t>
        <a:bodyPr/>
        <a:lstStyle/>
        <a:p>
          <a:r>
            <a:rPr lang="es-ES" dirty="0" smtClean="0"/>
            <a:t>Método aritmético</a:t>
          </a:r>
          <a:endParaRPr lang="es-ES" dirty="0"/>
        </a:p>
      </dgm:t>
    </dgm:pt>
    <dgm:pt modelId="{7324237E-A5B2-E343-A714-EB7AAA573862}" type="parTrans" cxnId="{0157A880-984B-8649-AB33-579F3759685C}">
      <dgm:prSet/>
      <dgm:spPr/>
      <dgm:t>
        <a:bodyPr/>
        <a:lstStyle/>
        <a:p>
          <a:endParaRPr lang="es-ES"/>
        </a:p>
      </dgm:t>
    </dgm:pt>
    <dgm:pt modelId="{4DEBDC0B-2309-3E49-9B94-5BE9B39EA784}" type="sibTrans" cxnId="{0157A880-984B-8649-AB33-579F3759685C}">
      <dgm:prSet/>
      <dgm:spPr/>
      <dgm:t>
        <a:bodyPr/>
        <a:lstStyle/>
        <a:p>
          <a:endParaRPr lang="es-ES"/>
        </a:p>
      </dgm:t>
    </dgm:pt>
    <dgm:pt modelId="{799B0B9E-797F-5445-ABDA-10C0E6BEBC93}" type="pres">
      <dgm:prSet presAssocID="{1E26A231-89B4-DE44-95AE-E8069DDFE0E1}" presName="composite" presStyleCnt="0">
        <dgm:presLayoutVars>
          <dgm:chMax val="3"/>
          <dgm:animLvl val="lvl"/>
          <dgm:resizeHandles val="exact"/>
        </dgm:presLayoutVars>
      </dgm:prSet>
      <dgm:spPr/>
    </dgm:pt>
    <dgm:pt modelId="{1E8479A3-806B-0240-8093-2ED55FA4107C}" type="pres">
      <dgm:prSet presAssocID="{7C8ABC8E-9F68-C243-A0BA-9363BCD66E4D}" presName="gear1" presStyleLbl="node1" presStyleIdx="0" presStyleCnt="3">
        <dgm:presLayoutVars>
          <dgm:chMax val="1"/>
          <dgm:bulletEnabled val="1"/>
        </dgm:presLayoutVars>
      </dgm:prSet>
      <dgm:spPr/>
      <dgm:t>
        <a:bodyPr/>
        <a:lstStyle/>
        <a:p>
          <a:endParaRPr lang="es-ES"/>
        </a:p>
      </dgm:t>
    </dgm:pt>
    <dgm:pt modelId="{ED22229B-AF4B-7D4A-A51D-DF74A799A8B2}" type="pres">
      <dgm:prSet presAssocID="{7C8ABC8E-9F68-C243-A0BA-9363BCD66E4D}" presName="gear1srcNode" presStyleLbl="node1" presStyleIdx="0" presStyleCnt="3"/>
      <dgm:spPr/>
      <dgm:t>
        <a:bodyPr/>
        <a:lstStyle/>
        <a:p>
          <a:endParaRPr lang="es-ES"/>
        </a:p>
      </dgm:t>
    </dgm:pt>
    <dgm:pt modelId="{614AD8A1-ECAD-DA4E-89F2-2509C5D80C99}" type="pres">
      <dgm:prSet presAssocID="{7C8ABC8E-9F68-C243-A0BA-9363BCD66E4D}" presName="gear1dstNode" presStyleLbl="node1" presStyleIdx="0" presStyleCnt="3"/>
      <dgm:spPr/>
      <dgm:t>
        <a:bodyPr/>
        <a:lstStyle/>
        <a:p>
          <a:endParaRPr lang="es-ES"/>
        </a:p>
      </dgm:t>
    </dgm:pt>
    <dgm:pt modelId="{D997DFA0-3B93-E548-81BD-4D7B68D63537}" type="pres">
      <dgm:prSet presAssocID="{DB40F580-E0D3-724C-BD6F-ED06EAB8D1F9}" presName="gear2" presStyleLbl="node1" presStyleIdx="1" presStyleCnt="3">
        <dgm:presLayoutVars>
          <dgm:chMax val="1"/>
          <dgm:bulletEnabled val="1"/>
        </dgm:presLayoutVars>
      </dgm:prSet>
      <dgm:spPr/>
      <dgm:t>
        <a:bodyPr/>
        <a:lstStyle/>
        <a:p>
          <a:endParaRPr lang="es-ES"/>
        </a:p>
      </dgm:t>
    </dgm:pt>
    <dgm:pt modelId="{86C4CF54-DE09-CC43-BF28-5D9DADAD19B9}" type="pres">
      <dgm:prSet presAssocID="{DB40F580-E0D3-724C-BD6F-ED06EAB8D1F9}" presName="gear2srcNode" presStyleLbl="node1" presStyleIdx="1" presStyleCnt="3"/>
      <dgm:spPr/>
      <dgm:t>
        <a:bodyPr/>
        <a:lstStyle/>
        <a:p>
          <a:endParaRPr lang="es-ES"/>
        </a:p>
      </dgm:t>
    </dgm:pt>
    <dgm:pt modelId="{924CE71A-921E-984F-9446-5BE09B3FA1AF}" type="pres">
      <dgm:prSet presAssocID="{DB40F580-E0D3-724C-BD6F-ED06EAB8D1F9}" presName="gear2dstNode" presStyleLbl="node1" presStyleIdx="1" presStyleCnt="3"/>
      <dgm:spPr/>
      <dgm:t>
        <a:bodyPr/>
        <a:lstStyle/>
        <a:p>
          <a:endParaRPr lang="es-ES"/>
        </a:p>
      </dgm:t>
    </dgm:pt>
    <dgm:pt modelId="{5F938F38-9ABC-F246-B84C-65B8BA7F4AB7}" type="pres">
      <dgm:prSet presAssocID="{277F058E-9E8B-9F41-B7E8-075090D086E6}" presName="gear3" presStyleLbl="node1" presStyleIdx="2" presStyleCnt="3"/>
      <dgm:spPr/>
      <dgm:t>
        <a:bodyPr/>
        <a:lstStyle/>
        <a:p>
          <a:endParaRPr lang="es-ES"/>
        </a:p>
      </dgm:t>
    </dgm:pt>
    <dgm:pt modelId="{B0604EA0-245D-8F4E-8726-DD8587412F76}" type="pres">
      <dgm:prSet presAssocID="{277F058E-9E8B-9F41-B7E8-075090D086E6}" presName="gear3tx" presStyleLbl="node1" presStyleIdx="2" presStyleCnt="3">
        <dgm:presLayoutVars>
          <dgm:chMax val="1"/>
          <dgm:bulletEnabled val="1"/>
        </dgm:presLayoutVars>
      </dgm:prSet>
      <dgm:spPr/>
      <dgm:t>
        <a:bodyPr/>
        <a:lstStyle/>
        <a:p>
          <a:endParaRPr lang="es-ES"/>
        </a:p>
      </dgm:t>
    </dgm:pt>
    <dgm:pt modelId="{45F8AD20-2B42-034A-825E-647CC2325DF1}" type="pres">
      <dgm:prSet presAssocID="{277F058E-9E8B-9F41-B7E8-075090D086E6}" presName="gear3srcNode" presStyleLbl="node1" presStyleIdx="2" presStyleCnt="3"/>
      <dgm:spPr/>
      <dgm:t>
        <a:bodyPr/>
        <a:lstStyle/>
        <a:p>
          <a:endParaRPr lang="es-ES"/>
        </a:p>
      </dgm:t>
    </dgm:pt>
    <dgm:pt modelId="{7050E554-7BAD-DD4E-8BEF-B21BD060C604}" type="pres">
      <dgm:prSet presAssocID="{277F058E-9E8B-9F41-B7E8-075090D086E6}" presName="gear3dstNode" presStyleLbl="node1" presStyleIdx="2" presStyleCnt="3"/>
      <dgm:spPr/>
      <dgm:t>
        <a:bodyPr/>
        <a:lstStyle/>
        <a:p>
          <a:endParaRPr lang="es-ES"/>
        </a:p>
      </dgm:t>
    </dgm:pt>
    <dgm:pt modelId="{9DF0EE30-0385-8B4D-B1C5-F8C0082F365D}" type="pres">
      <dgm:prSet presAssocID="{7DE9925F-8AF9-F444-BA4F-150B8B1AD9FA}" presName="connector1" presStyleLbl="sibTrans2D1" presStyleIdx="0" presStyleCnt="3"/>
      <dgm:spPr/>
      <dgm:t>
        <a:bodyPr/>
        <a:lstStyle/>
        <a:p>
          <a:endParaRPr lang="es-ES"/>
        </a:p>
      </dgm:t>
    </dgm:pt>
    <dgm:pt modelId="{DDEC601B-089F-474A-A81A-18FC84185A0B}" type="pres">
      <dgm:prSet presAssocID="{B099A2BB-E5DD-1949-A47B-2B6B04396FF8}" presName="connector2" presStyleLbl="sibTrans2D1" presStyleIdx="1" presStyleCnt="3"/>
      <dgm:spPr/>
      <dgm:t>
        <a:bodyPr/>
        <a:lstStyle/>
        <a:p>
          <a:endParaRPr lang="es-ES"/>
        </a:p>
      </dgm:t>
    </dgm:pt>
    <dgm:pt modelId="{EED3CFF5-75A5-0942-AB15-4996926227CD}" type="pres">
      <dgm:prSet presAssocID="{4DEBDC0B-2309-3E49-9B94-5BE9B39EA784}" presName="connector3" presStyleLbl="sibTrans2D1" presStyleIdx="2" presStyleCnt="3"/>
      <dgm:spPr/>
      <dgm:t>
        <a:bodyPr/>
        <a:lstStyle/>
        <a:p>
          <a:endParaRPr lang="es-ES"/>
        </a:p>
      </dgm:t>
    </dgm:pt>
  </dgm:ptLst>
  <dgm:cxnLst>
    <dgm:cxn modelId="{F8A3996E-E6AA-D44F-A23E-5FD8872F9198}" type="presOf" srcId="{7DE9925F-8AF9-F444-BA4F-150B8B1AD9FA}" destId="{9DF0EE30-0385-8B4D-B1C5-F8C0082F365D}" srcOrd="0" destOrd="0" presId="urn:microsoft.com/office/officeart/2005/8/layout/gear1"/>
    <dgm:cxn modelId="{00ACC769-F523-6349-ABAD-0A42A4E93B18}" type="presOf" srcId="{277F058E-9E8B-9F41-B7E8-075090D086E6}" destId="{7050E554-7BAD-DD4E-8BEF-B21BD060C604}" srcOrd="3" destOrd="0" presId="urn:microsoft.com/office/officeart/2005/8/layout/gear1"/>
    <dgm:cxn modelId="{0157A880-984B-8649-AB33-579F3759685C}" srcId="{1E26A231-89B4-DE44-95AE-E8069DDFE0E1}" destId="{277F058E-9E8B-9F41-B7E8-075090D086E6}" srcOrd="2" destOrd="0" parTransId="{7324237E-A5B2-E343-A714-EB7AAA573862}" sibTransId="{4DEBDC0B-2309-3E49-9B94-5BE9B39EA784}"/>
    <dgm:cxn modelId="{750CFE40-8041-E448-BE7E-C729C262347E}" type="presOf" srcId="{7C8ABC8E-9F68-C243-A0BA-9363BCD66E4D}" destId="{1E8479A3-806B-0240-8093-2ED55FA4107C}" srcOrd="0" destOrd="0" presId="urn:microsoft.com/office/officeart/2005/8/layout/gear1"/>
    <dgm:cxn modelId="{9C5081EE-A8D1-3749-B8FA-3FF70E654B69}" type="presOf" srcId="{DB40F580-E0D3-724C-BD6F-ED06EAB8D1F9}" destId="{924CE71A-921E-984F-9446-5BE09B3FA1AF}" srcOrd="2" destOrd="0" presId="urn:microsoft.com/office/officeart/2005/8/layout/gear1"/>
    <dgm:cxn modelId="{30D62F20-61B6-CA4D-8DA9-7C09C6A8573F}" srcId="{1E26A231-89B4-DE44-95AE-E8069DDFE0E1}" destId="{DB40F580-E0D3-724C-BD6F-ED06EAB8D1F9}" srcOrd="1" destOrd="0" parTransId="{1B8806AE-CC92-FE41-9D49-B874A3F3CA14}" sibTransId="{B099A2BB-E5DD-1949-A47B-2B6B04396FF8}"/>
    <dgm:cxn modelId="{F9A43D3A-E6E8-324C-9CE5-100D8A8B3C1F}" type="presOf" srcId="{7C8ABC8E-9F68-C243-A0BA-9363BCD66E4D}" destId="{614AD8A1-ECAD-DA4E-89F2-2509C5D80C99}" srcOrd="2" destOrd="0" presId="urn:microsoft.com/office/officeart/2005/8/layout/gear1"/>
    <dgm:cxn modelId="{A813D3A2-5736-8148-9FE1-85413CF1F87F}" type="presOf" srcId="{DB40F580-E0D3-724C-BD6F-ED06EAB8D1F9}" destId="{86C4CF54-DE09-CC43-BF28-5D9DADAD19B9}" srcOrd="1" destOrd="0" presId="urn:microsoft.com/office/officeart/2005/8/layout/gear1"/>
    <dgm:cxn modelId="{BE02E528-90EC-9148-A2D0-A32CAEEDAC87}" srcId="{1E26A231-89B4-DE44-95AE-E8069DDFE0E1}" destId="{7C8ABC8E-9F68-C243-A0BA-9363BCD66E4D}" srcOrd="0" destOrd="0" parTransId="{460EFA76-569D-3443-93C3-4EB77EA322A0}" sibTransId="{7DE9925F-8AF9-F444-BA4F-150B8B1AD9FA}"/>
    <dgm:cxn modelId="{BC18FC88-B54A-9147-AC4A-413065E85518}" type="presOf" srcId="{DB40F580-E0D3-724C-BD6F-ED06EAB8D1F9}" destId="{D997DFA0-3B93-E548-81BD-4D7B68D63537}" srcOrd="0" destOrd="0" presId="urn:microsoft.com/office/officeart/2005/8/layout/gear1"/>
    <dgm:cxn modelId="{21E15223-EAC4-CA41-B624-5DB4CD032CDF}" type="presOf" srcId="{4DEBDC0B-2309-3E49-9B94-5BE9B39EA784}" destId="{EED3CFF5-75A5-0942-AB15-4996926227CD}" srcOrd="0" destOrd="0" presId="urn:microsoft.com/office/officeart/2005/8/layout/gear1"/>
    <dgm:cxn modelId="{6785B03A-C99C-4C4E-B855-3552DECC8A35}" type="presOf" srcId="{277F058E-9E8B-9F41-B7E8-075090D086E6}" destId="{B0604EA0-245D-8F4E-8726-DD8587412F76}" srcOrd="1" destOrd="0" presId="urn:microsoft.com/office/officeart/2005/8/layout/gear1"/>
    <dgm:cxn modelId="{F561EBE7-AD1B-D94D-BD00-FE56D33C15D7}" type="presOf" srcId="{B099A2BB-E5DD-1949-A47B-2B6B04396FF8}" destId="{DDEC601B-089F-474A-A81A-18FC84185A0B}" srcOrd="0" destOrd="0" presId="urn:microsoft.com/office/officeart/2005/8/layout/gear1"/>
    <dgm:cxn modelId="{E61F3043-D3E3-A048-828C-9F7EE28FD2EA}" type="presOf" srcId="{277F058E-9E8B-9F41-B7E8-075090D086E6}" destId="{5F938F38-9ABC-F246-B84C-65B8BA7F4AB7}" srcOrd="0" destOrd="0" presId="urn:microsoft.com/office/officeart/2005/8/layout/gear1"/>
    <dgm:cxn modelId="{22EC2CE8-B383-B544-B9E4-21A2236D1F83}" type="presOf" srcId="{7C8ABC8E-9F68-C243-A0BA-9363BCD66E4D}" destId="{ED22229B-AF4B-7D4A-A51D-DF74A799A8B2}" srcOrd="1" destOrd="0" presId="urn:microsoft.com/office/officeart/2005/8/layout/gear1"/>
    <dgm:cxn modelId="{4B587CA6-32B5-A248-AC37-985ABBCFFA31}" type="presOf" srcId="{1E26A231-89B4-DE44-95AE-E8069DDFE0E1}" destId="{799B0B9E-797F-5445-ABDA-10C0E6BEBC93}" srcOrd="0" destOrd="0" presId="urn:microsoft.com/office/officeart/2005/8/layout/gear1"/>
    <dgm:cxn modelId="{633AE6DA-4A56-0F4F-8ABA-9BD1FF23A036}" type="presOf" srcId="{277F058E-9E8B-9F41-B7E8-075090D086E6}" destId="{45F8AD20-2B42-034A-825E-647CC2325DF1}" srcOrd="2" destOrd="0" presId="urn:microsoft.com/office/officeart/2005/8/layout/gear1"/>
    <dgm:cxn modelId="{056BE516-0ADA-8643-80B1-6D2C97A4439B}" type="presParOf" srcId="{799B0B9E-797F-5445-ABDA-10C0E6BEBC93}" destId="{1E8479A3-806B-0240-8093-2ED55FA4107C}" srcOrd="0" destOrd="0" presId="urn:microsoft.com/office/officeart/2005/8/layout/gear1"/>
    <dgm:cxn modelId="{DA04B979-FAC2-7940-A2E5-F138AD52889B}" type="presParOf" srcId="{799B0B9E-797F-5445-ABDA-10C0E6BEBC93}" destId="{ED22229B-AF4B-7D4A-A51D-DF74A799A8B2}" srcOrd="1" destOrd="0" presId="urn:microsoft.com/office/officeart/2005/8/layout/gear1"/>
    <dgm:cxn modelId="{10B2BEB1-4660-9F4B-A465-AC7C67F9645D}" type="presParOf" srcId="{799B0B9E-797F-5445-ABDA-10C0E6BEBC93}" destId="{614AD8A1-ECAD-DA4E-89F2-2509C5D80C99}" srcOrd="2" destOrd="0" presId="urn:microsoft.com/office/officeart/2005/8/layout/gear1"/>
    <dgm:cxn modelId="{70A6C160-F802-C44D-A8AF-DF913BA9306B}" type="presParOf" srcId="{799B0B9E-797F-5445-ABDA-10C0E6BEBC93}" destId="{D997DFA0-3B93-E548-81BD-4D7B68D63537}" srcOrd="3" destOrd="0" presId="urn:microsoft.com/office/officeart/2005/8/layout/gear1"/>
    <dgm:cxn modelId="{CB8C04A7-40E1-A54A-9C3F-D33B8BC9D6B1}" type="presParOf" srcId="{799B0B9E-797F-5445-ABDA-10C0E6BEBC93}" destId="{86C4CF54-DE09-CC43-BF28-5D9DADAD19B9}" srcOrd="4" destOrd="0" presId="urn:microsoft.com/office/officeart/2005/8/layout/gear1"/>
    <dgm:cxn modelId="{253D2025-EEB7-DB46-9B31-B4155D6E9A2B}" type="presParOf" srcId="{799B0B9E-797F-5445-ABDA-10C0E6BEBC93}" destId="{924CE71A-921E-984F-9446-5BE09B3FA1AF}" srcOrd="5" destOrd="0" presId="urn:microsoft.com/office/officeart/2005/8/layout/gear1"/>
    <dgm:cxn modelId="{BB9C2481-1EB8-EB42-97EF-6DB5D82237BD}" type="presParOf" srcId="{799B0B9E-797F-5445-ABDA-10C0E6BEBC93}" destId="{5F938F38-9ABC-F246-B84C-65B8BA7F4AB7}" srcOrd="6" destOrd="0" presId="urn:microsoft.com/office/officeart/2005/8/layout/gear1"/>
    <dgm:cxn modelId="{F2A5551B-0409-5B4E-A9DC-9EA8DE4FF018}" type="presParOf" srcId="{799B0B9E-797F-5445-ABDA-10C0E6BEBC93}" destId="{B0604EA0-245D-8F4E-8726-DD8587412F76}" srcOrd="7" destOrd="0" presId="urn:microsoft.com/office/officeart/2005/8/layout/gear1"/>
    <dgm:cxn modelId="{9E42E16E-9C28-9F46-8850-3F0690283F75}" type="presParOf" srcId="{799B0B9E-797F-5445-ABDA-10C0E6BEBC93}" destId="{45F8AD20-2B42-034A-825E-647CC2325DF1}" srcOrd="8" destOrd="0" presId="urn:microsoft.com/office/officeart/2005/8/layout/gear1"/>
    <dgm:cxn modelId="{2C57452D-942B-8F49-AC06-13F184227A0B}" type="presParOf" srcId="{799B0B9E-797F-5445-ABDA-10C0E6BEBC93}" destId="{7050E554-7BAD-DD4E-8BEF-B21BD060C604}" srcOrd="9" destOrd="0" presId="urn:microsoft.com/office/officeart/2005/8/layout/gear1"/>
    <dgm:cxn modelId="{8E7D801A-27A2-504C-859F-CDE5B37FC6B0}" type="presParOf" srcId="{799B0B9E-797F-5445-ABDA-10C0E6BEBC93}" destId="{9DF0EE30-0385-8B4D-B1C5-F8C0082F365D}" srcOrd="10" destOrd="0" presId="urn:microsoft.com/office/officeart/2005/8/layout/gear1"/>
    <dgm:cxn modelId="{BDFBA45E-3102-C240-86E5-973ACA6714AB}" type="presParOf" srcId="{799B0B9E-797F-5445-ABDA-10C0E6BEBC93}" destId="{DDEC601B-089F-474A-A81A-18FC84185A0B}" srcOrd="11" destOrd="0" presId="urn:microsoft.com/office/officeart/2005/8/layout/gear1"/>
    <dgm:cxn modelId="{53F3A399-0D14-614D-A21C-07E877AF7C0E}" type="presParOf" srcId="{799B0B9E-797F-5445-ABDA-10C0E6BEBC93}" destId="{EED3CFF5-75A5-0942-AB15-4996926227CD}" srcOrd="12"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8A5B459-8EDB-5B4F-B4B9-255F5151DFAB}" type="doc">
      <dgm:prSet loTypeId="urn:microsoft.com/office/officeart/2005/8/layout/default" loCatId="" qsTypeId="urn:microsoft.com/office/officeart/2005/8/quickstyle/simple4" qsCatId="simple" csTypeId="urn:microsoft.com/office/officeart/2005/8/colors/accent1_2" csCatId="accent1" phldr="1"/>
      <dgm:spPr/>
      <dgm:t>
        <a:bodyPr/>
        <a:lstStyle/>
        <a:p>
          <a:endParaRPr lang="es-ES"/>
        </a:p>
      </dgm:t>
    </dgm:pt>
    <dgm:pt modelId="{9C829B81-7097-1F41-B474-436DE835BE31}">
      <dgm:prSet phldrT="[Texto]"/>
      <dgm:spPr/>
      <dgm:t>
        <a:bodyPr/>
        <a:lstStyle/>
        <a:p>
          <a:r>
            <a:rPr lang="es-ES" dirty="0" smtClean="0"/>
            <a:t>La industria de la construcción desempeña un papel clave para los gobiernos de las economías desarrolladas y en desarrollo. </a:t>
          </a:r>
          <a:endParaRPr lang="es-ES" dirty="0"/>
        </a:p>
      </dgm:t>
    </dgm:pt>
    <dgm:pt modelId="{CF0971D0-41E6-9642-80F9-E87F5BA61CF3}" type="parTrans" cxnId="{AEE5CBCF-72D3-F349-9950-6D264A9F04E8}">
      <dgm:prSet/>
      <dgm:spPr/>
      <dgm:t>
        <a:bodyPr/>
        <a:lstStyle/>
        <a:p>
          <a:endParaRPr lang="es-ES"/>
        </a:p>
      </dgm:t>
    </dgm:pt>
    <dgm:pt modelId="{B966F468-E3A7-D145-BC55-E89427E3BD5C}" type="sibTrans" cxnId="{AEE5CBCF-72D3-F349-9950-6D264A9F04E8}">
      <dgm:prSet/>
      <dgm:spPr/>
      <dgm:t>
        <a:bodyPr/>
        <a:lstStyle/>
        <a:p>
          <a:endParaRPr lang="es-ES"/>
        </a:p>
      </dgm:t>
    </dgm:pt>
    <dgm:pt modelId="{07F79A61-01EA-9244-AC98-C3F11A44FFDD}">
      <dgm:prSet phldrT="[Texto]"/>
      <dgm:spPr/>
      <dgm:t>
        <a:bodyPr/>
        <a:lstStyle/>
        <a:p>
          <a:r>
            <a:rPr lang="es-ES" dirty="0" smtClean="0"/>
            <a:t>El sector crea nuevos empleos, impulsa el crecimiento económico y brinda soluciones para abordar los desafíos sociales, climáticos y energéticos. </a:t>
          </a:r>
          <a:endParaRPr lang="es-ES" dirty="0"/>
        </a:p>
      </dgm:t>
    </dgm:pt>
    <dgm:pt modelId="{CB0863CA-1C83-BA40-A5D0-437FB8A89E4B}" type="parTrans" cxnId="{3769AE41-2E6B-914F-9D01-2F61268E6900}">
      <dgm:prSet/>
      <dgm:spPr/>
      <dgm:t>
        <a:bodyPr/>
        <a:lstStyle/>
        <a:p>
          <a:endParaRPr lang="es-ES"/>
        </a:p>
      </dgm:t>
    </dgm:pt>
    <dgm:pt modelId="{20D4536A-BCDD-5749-87AF-CADC6DC9FB9B}" type="sibTrans" cxnId="{3769AE41-2E6B-914F-9D01-2F61268E6900}">
      <dgm:prSet/>
      <dgm:spPr/>
      <dgm:t>
        <a:bodyPr/>
        <a:lstStyle/>
        <a:p>
          <a:endParaRPr lang="es-ES"/>
        </a:p>
      </dgm:t>
    </dgm:pt>
    <dgm:pt modelId="{7A5B9C2E-B9B7-EF4A-B9C6-3569280C398D}">
      <dgm:prSet phldrT="[Texto]"/>
      <dgm:spPr/>
      <dgm:t>
        <a:bodyPr/>
        <a:lstStyle/>
        <a:p>
          <a:r>
            <a:rPr lang="es-ES" dirty="0" smtClean="0"/>
            <a:t>La población de las áreas urbanas del mundo está aumentando en 200.000 personas por día.</a:t>
          </a:r>
          <a:endParaRPr lang="es-ES" dirty="0"/>
        </a:p>
      </dgm:t>
    </dgm:pt>
    <dgm:pt modelId="{2A137C7E-215B-3647-B21A-627A37D315C4}" type="parTrans" cxnId="{14A5328E-FD31-2B46-B6A3-00D855A18C46}">
      <dgm:prSet/>
      <dgm:spPr/>
      <dgm:t>
        <a:bodyPr/>
        <a:lstStyle/>
        <a:p>
          <a:endParaRPr lang="es-ES"/>
        </a:p>
      </dgm:t>
    </dgm:pt>
    <dgm:pt modelId="{E241EF07-44B7-AC4F-90BF-9A23124EC38A}" type="sibTrans" cxnId="{14A5328E-FD31-2B46-B6A3-00D855A18C46}">
      <dgm:prSet/>
      <dgm:spPr/>
      <dgm:t>
        <a:bodyPr/>
        <a:lstStyle/>
        <a:p>
          <a:endParaRPr lang="es-ES"/>
        </a:p>
      </dgm:t>
    </dgm:pt>
    <dgm:pt modelId="{9860A007-F90B-1149-87CD-C8509413AD66}">
      <dgm:prSet phldrT="[Texto]"/>
      <dgm:spPr/>
      <dgm:t>
        <a:bodyPr/>
        <a:lstStyle/>
        <a:p>
          <a:r>
            <a:rPr lang="es-ES" dirty="0" smtClean="0"/>
            <a:t>la industria está casi bajo la obligación moral de transformarse</a:t>
          </a:r>
          <a:endParaRPr lang="es-ES" dirty="0"/>
        </a:p>
      </dgm:t>
    </dgm:pt>
    <dgm:pt modelId="{A2CD5639-9E41-6347-863B-9C0045917F63}" type="parTrans" cxnId="{941A6EAA-A98F-AE4A-9906-068AA960AD92}">
      <dgm:prSet/>
      <dgm:spPr/>
      <dgm:t>
        <a:bodyPr/>
        <a:lstStyle/>
        <a:p>
          <a:endParaRPr lang="es-ES"/>
        </a:p>
      </dgm:t>
    </dgm:pt>
    <dgm:pt modelId="{968B6341-922C-224F-AA8B-3630D1F40F92}" type="sibTrans" cxnId="{941A6EAA-A98F-AE4A-9906-068AA960AD92}">
      <dgm:prSet/>
      <dgm:spPr/>
      <dgm:t>
        <a:bodyPr/>
        <a:lstStyle/>
        <a:p>
          <a:endParaRPr lang="es-ES"/>
        </a:p>
      </dgm:t>
    </dgm:pt>
    <dgm:pt modelId="{4FEA6F2C-490A-D049-A48E-DAC08D2AA997}">
      <dgm:prSet phldrT="[Texto]"/>
      <dgm:spPr/>
      <dgm:t>
        <a:bodyPr/>
        <a:lstStyle/>
        <a:p>
          <a:r>
            <a:rPr lang="es-ES" dirty="0" smtClean="0"/>
            <a:t>La industria de la construcción afecta fuertemente la economía, el medioambiente y la sociedad en general</a:t>
          </a:r>
          <a:endParaRPr lang="es-ES" dirty="0"/>
        </a:p>
      </dgm:t>
    </dgm:pt>
    <dgm:pt modelId="{92F55BF2-15D0-654B-BB66-3A21A3E3A46E}" type="parTrans" cxnId="{99323DD7-0351-A347-B3AF-E6C863DB0B2B}">
      <dgm:prSet/>
      <dgm:spPr/>
      <dgm:t>
        <a:bodyPr/>
        <a:lstStyle/>
        <a:p>
          <a:endParaRPr lang="es-ES"/>
        </a:p>
      </dgm:t>
    </dgm:pt>
    <dgm:pt modelId="{BA743AD0-97F6-1842-8B63-75D3AACD6F94}" type="sibTrans" cxnId="{99323DD7-0351-A347-B3AF-E6C863DB0B2B}">
      <dgm:prSet/>
      <dgm:spPr/>
      <dgm:t>
        <a:bodyPr/>
        <a:lstStyle/>
        <a:p>
          <a:endParaRPr lang="es-ES"/>
        </a:p>
      </dgm:t>
    </dgm:pt>
    <dgm:pt modelId="{DFDE7A21-A5E0-7C41-979B-2AD240D70253}" type="pres">
      <dgm:prSet presAssocID="{68A5B459-8EDB-5B4F-B4B9-255F5151DFAB}" presName="diagram" presStyleCnt="0">
        <dgm:presLayoutVars>
          <dgm:dir/>
          <dgm:resizeHandles val="exact"/>
        </dgm:presLayoutVars>
      </dgm:prSet>
      <dgm:spPr/>
      <dgm:t>
        <a:bodyPr/>
        <a:lstStyle/>
        <a:p>
          <a:endParaRPr lang="es-ES"/>
        </a:p>
      </dgm:t>
    </dgm:pt>
    <dgm:pt modelId="{9968FF3B-B528-F44A-AA89-3474F602B45D}" type="pres">
      <dgm:prSet presAssocID="{9C829B81-7097-1F41-B474-436DE835BE31}" presName="node" presStyleLbl="node1" presStyleIdx="0" presStyleCnt="5">
        <dgm:presLayoutVars>
          <dgm:bulletEnabled val="1"/>
        </dgm:presLayoutVars>
      </dgm:prSet>
      <dgm:spPr/>
      <dgm:t>
        <a:bodyPr/>
        <a:lstStyle/>
        <a:p>
          <a:endParaRPr lang="es-ES"/>
        </a:p>
      </dgm:t>
    </dgm:pt>
    <dgm:pt modelId="{62A9CA9F-321B-4243-9D48-66D606AF1211}" type="pres">
      <dgm:prSet presAssocID="{B966F468-E3A7-D145-BC55-E89427E3BD5C}" presName="sibTrans" presStyleCnt="0"/>
      <dgm:spPr/>
    </dgm:pt>
    <dgm:pt modelId="{C10924A0-E3E3-E546-B50E-E2217A7AB7E1}" type="pres">
      <dgm:prSet presAssocID="{07F79A61-01EA-9244-AC98-C3F11A44FFDD}" presName="node" presStyleLbl="node1" presStyleIdx="1" presStyleCnt="5">
        <dgm:presLayoutVars>
          <dgm:bulletEnabled val="1"/>
        </dgm:presLayoutVars>
      </dgm:prSet>
      <dgm:spPr/>
      <dgm:t>
        <a:bodyPr/>
        <a:lstStyle/>
        <a:p>
          <a:endParaRPr lang="es-ES"/>
        </a:p>
      </dgm:t>
    </dgm:pt>
    <dgm:pt modelId="{1EA5E47B-3318-D14E-9AB1-C6A3EF962B93}" type="pres">
      <dgm:prSet presAssocID="{20D4536A-BCDD-5749-87AF-CADC6DC9FB9B}" presName="sibTrans" presStyleCnt="0"/>
      <dgm:spPr/>
    </dgm:pt>
    <dgm:pt modelId="{9A8E8998-C60B-1B48-BB19-B2E0D00ED6D5}" type="pres">
      <dgm:prSet presAssocID="{7A5B9C2E-B9B7-EF4A-B9C6-3569280C398D}" presName="node" presStyleLbl="node1" presStyleIdx="2" presStyleCnt="5">
        <dgm:presLayoutVars>
          <dgm:bulletEnabled val="1"/>
        </dgm:presLayoutVars>
      </dgm:prSet>
      <dgm:spPr/>
      <dgm:t>
        <a:bodyPr/>
        <a:lstStyle/>
        <a:p>
          <a:endParaRPr lang="es-ES"/>
        </a:p>
      </dgm:t>
    </dgm:pt>
    <dgm:pt modelId="{6FFF2E34-A916-ED42-8B10-D5B80AB6069C}" type="pres">
      <dgm:prSet presAssocID="{E241EF07-44B7-AC4F-90BF-9A23124EC38A}" presName="sibTrans" presStyleCnt="0"/>
      <dgm:spPr/>
    </dgm:pt>
    <dgm:pt modelId="{AFAD9835-8522-324E-99BB-ABC6C6812A50}" type="pres">
      <dgm:prSet presAssocID="{9860A007-F90B-1149-87CD-C8509413AD66}" presName="node" presStyleLbl="node1" presStyleIdx="3" presStyleCnt="5">
        <dgm:presLayoutVars>
          <dgm:bulletEnabled val="1"/>
        </dgm:presLayoutVars>
      </dgm:prSet>
      <dgm:spPr/>
      <dgm:t>
        <a:bodyPr/>
        <a:lstStyle/>
        <a:p>
          <a:endParaRPr lang="es-ES"/>
        </a:p>
      </dgm:t>
    </dgm:pt>
    <dgm:pt modelId="{9EA4EAEE-C62B-B343-92A3-8596732EE39A}" type="pres">
      <dgm:prSet presAssocID="{968B6341-922C-224F-AA8B-3630D1F40F92}" presName="sibTrans" presStyleCnt="0"/>
      <dgm:spPr/>
    </dgm:pt>
    <dgm:pt modelId="{FD5E8DC1-C19D-5347-95E0-C39BBE52CEF7}" type="pres">
      <dgm:prSet presAssocID="{4FEA6F2C-490A-D049-A48E-DAC08D2AA997}" presName="node" presStyleLbl="node1" presStyleIdx="4" presStyleCnt="5">
        <dgm:presLayoutVars>
          <dgm:bulletEnabled val="1"/>
        </dgm:presLayoutVars>
      </dgm:prSet>
      <dgm:spPr/>
      <dgm:t>
        <a:bodyPr/>
        <a:lstStyle/>
        <a:p>
          <a:endParaRPr lang="es-ES"/>
        </a:p>
      </dgm:t>
    </dgm:pt>
  </dgm:ptLst>
  <dgm:cxnLst>
    <dgm:cxn modelId="{07E433EB-D004-8540-BE84-2C15F0D27C95}" type="presOf" srcId="{9860A007-F90B-1149-87CD-C8509413AD66}" destId="{AFAD9835-8522-324E-99BB-ABC6C6812A50}" srcOrd="0" destOrd="0" presId="urn:microsoft.com/office/officeart/2005/8/layout/default"/>
    <dgm:cxn modelId="{AEE5CBCF-72D3-F349-9950-6D264A9F04E8}" srcId="{68A5B459-8EDB-5B4F-B4B9-255F5151DFAB}" destId="{9C829B81-7097-1F41-B474-436DE835BE31}" srcOrd="0" destOrd="0" parTransId="{CF0971D0-41E6-9642-80F9-E87F5BA61CF3}" sibTransId="{B966F468-E3A7-D145-BC55-E89427E3BD5C}"/>
    <dgm:cxn modelId="{C77A4FC8-93C3-A54D-BAD8-16133EE584BE}" type="presOf" srcId="{7A5B9C2E-B9B7-EF4A-B9C6-3569280C398D}" destId="{9A8E8998-C60B-1B48-BB19-B2E0D00ED6D5}" srcOrd="0" destOrd="0" presId="urn:microsoft.com/office/officeart/2005/8/layout/default"/>
    <dgm:cxn modelId="{99323DD7-0351-A347-B3AF-E6C863DB0B2B}" srcId="{68A5B459-8EDB-5B4F-B4B9-255F5151DFAB}" destId="{4FEA6F2C-490A-D049-A48E-DAC08D2AA997}" srcOrd="4" destOrd="0" parTransId="{92F55BF2-15D0-654B-BB66-3A21A3E3A46E}" sibTransId="{BA743AD0-97F6-1842-8B63-75D3AACD6F94}"/>
    <dgm:cxn modelId="{BBA52BD5-02B4-3B40-BCEC-0FFFF97B0BAA}" type="presOf" srcId="{68A5B459-8EDB-5B4F-B4B9-255F5151DFAB}" destId="{DFDE7A21-A5E0-7C41-979B-2AD240D70253}" srcOrd="0" destOrd="0" presId="urn:microsoft.com/office/officeart/2005/8/layout/default"/>
    <dgm:cxn modelId="{14A5328E-FD31-2B46-B6A3-00D855A18C46}" srcId="{68A5B459-8EDB-5B4F-B4B9-255F5151DFAB}" destId="{7A5B9C2E-B9B7-EF4A-B9C6-3569280C398D}" srcOrd="2" destOrd="0" parTransId="{2A137C7E-215B-3647-B21A-627A37D315C4}" sibTransId="{E241EF07-44B7-AC4F-90BF-9A23124EC38A}"/>
    <dgm:cxn modelId="{73AC6FB4-048A-A441-B7E3-4C50DD4FCC0D}" type="presOf" srcId="{4FEA6F2C-490A-D049-A48E-DAC08D2AA997}" destId="{FD5E8DC1-C19D-5347-95E0-C39BBE52CEF7}" srcOrd="0" destOrd="0" presId="urn:microsoft.com/office/officeart/2005/8/layout/default"/>
    <dgm:cxn modelId="{A9183A43-00C2-3F43-8DF3-318BDF339D81}" type="presOf" srcId="{9C829B81-7097-1F41-B474-436DE835BE31}" destId="{9968FF3B-B528-F44A-AA89-3474F602B45D}" srcOrd="0" destOrd="0" presId="urn:microsoft.com/office/officeart/2005/8/layout/default"/>
    <dgm:cxn modelId="{941A6EAA-A98F-AE4A-9906-068AA960AD92}" srcId="{68A5B459-8EDB-5B4F-B4B9-255F5151DFAB}" destId="{9860A007-F90B-1149-87CD-C8509413AD66}" srcOrd="3" destOrd="0" parTransId="{A2CD5639-9E41-6347-863B-9C0045917F63}" sibTransId="{968B6341-922C-224F-AA8B-3630D1F40F92}"/>
    <dgm:cxn modelId="{EAAB78B0-DD78-5041-A032-BB2AE29AD6D2}" type="presOf" srcId="{07F79A61-01EA-9244-AC98-C3F11A44FFDD}" destId="{C10924A0-E3E3-E546-B50E-E2217A7AB7E1}" srcOrd="0" destOrd="0" presId="urn:microsoft.com/office/officeart/2005/8/layout/default"/>
    <dgm:cxn modelId="{3769AE41-2E6B-914F-9D01-2F61268E6900}" srcId="{68A5B459-8EDB-5B4F-B4B9-255F5151DFAB}" destId="{07F79A61-01EA-9244-AC98-C3F11A44FFDD}" srcOrd="1" destOrd="0" parTransId="{CB0863CA-1C83-BA40-A5D0-437FB8A89E4B}" sibTransId="{20D4536A-BCDD-5749-87AF-CADC6DC9FB9B}"/>
    <dgm:cxn modelId="{746C3AE4-CF04-654A-AF9D-11CB837DDA33}" type="presParOf" srcId="{DFDE7A21-A5E0-7C41-979B-2AD240D70253}" destId="{9968FF3B-B528-F44A-AA89-3474F602B45D}" srcOrd="0" destOrd="0" presId="urn:microsoft.com/office/officeart/2005/8/layout/default"/>
    <dgm:cxn modelId="{E71CA08A-19D8-D04A-89A7-10A721639E21}" type="presParOf" srcId="{DFDE7A21-A5E0-7C41-979B-2AD240D70253}" destId="{62A9CA9F-321B-4243-9D48-66D606AF1211}" srcOrd="1" destOrd="0" presId="urn:microsoft.com/office/officeart/2005/8/layout/default"/>
    <dgm:cxn modelId="{84D717CF-AF48-5146-94E7-BE0D24DA3B76}" type="presParOf" srcId="{DFDE7A21-A5E0-7C41-979B-2AD240D70253}" destId="{C10924A0-E3E3-E546-B50E-E2217A7AB7E1}" srcOrd="2" destOrd="0" presId="urn:microsoft.com/office/officeart/2005/8/layout/default"/>
    <dgm:cxn modelId="{B9C92B43-032A-C54D-BEDF-7C7F65181BE5}" type="presParOf" srcId="{DFDE7A21-A5E0-7C41-979B-2AD240D70253}" destId="{1EA5E47B-3318-D14E-9AB1-C6A3EF962B93}" srcOrd="3" destOrd="0" presId="urn:microsoft.com/office/officeart/2005/8/layout/default"/>
    <dgm:cxn modelId="{9BEB3661-1087-2A4A-8B18-D4C7ED0B4D6D}" type="presParOf" srcId="{DFDE7A21-A5E0-7C41-979B-2AD240D70253}" destId="{9A8E8998-C60B-1B48-BB19-B2E0D00ED6D5}" srcOrd="4" destOrd="0" presId="urn:microsoft.com/office/officeart/2005/8/layout/default"/>
    <dgm:cxn modelId="{053345E3-9E65-D24C-A8DC-36E2FE45FFA6}" type="presParOf" srcId="{DFDE7A21-A5E0-7C41-979B-2AD240D70253}" destId="{6FFF2E34-A916-ED42-8B10-D5B80AB6069C}" srcOrd="5" destOrd="0" presId="urn:microsoft.com/office/officeart/2005/8/layout/default"/>
    <dgm:cxn modelId="{38366BEE-F014-5A43-ABDB-15BD800023FF}" type="presParOf" srcId="{DFDE7A21-A5E0-7C41-979B-2AD240D70253}" destId="{AFAD9835-8522-324E-99BB-ABC6C6812A50}" srcOrd="6" destOrd="0" presId="urn:microsoft.com/office/officeart/2005/8/layout/default"/>
    <dgm:cxn modelId="{DFEA0176-0EF8-D649-9226-F4EAAE773347}" type="presParOf" srcId="{DFDE7A21-A5E0-7C41-979B-2AD240D70253}" destId="{9EA4EAEE-C62B-B343-92A3-8596732EE39A}" srcOrd="7" destOrd="0" presId="urn:microsoft.com/office/officeart/2005/8/layout/default"/>
    <dgm:cxn modelId="{BD5D30C0-EA01-2743-84CE-14B3B09542EB}" type="presParOf" srcId="{DFDE7A21-A5E0-7C41-979B-2AD240D70253}" destId="{FD5E8DC1-C19D-5347-95E0-C39BBE52CEF7}" srcOrd="8"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6875C9C-1EBC-334C-B94B-6A682AA5F3E9}" type="doc">
      <dgm:prSet loTypeId="urn:microsoft.com/office/officeart/2005/8/layout/hProcess3" loCatId="" qsTypeId="urn:microsoft.com/office/officeart/2005/8/quickstyle/simple4" qsCatId="simple" csTypeId="urn:microsoft.com/office/officeart/2005/8/colors/accent1_2" csCatId="accent1" phldr="1"/>
      <dgm:spPr/>
    </dgm:pt>
    <dgm:pt modelId="{85411617-DAF4-5843-9378-CA04993C4BCC}">
      <dgm:prSet phldrT="[Texto]"/>
      <dgm:spPr/>
      <dgm:t>
        <a:bodyPr/>
        <a:lstStyle/>
        <a:p>
          <a:r>
            <a:rPr lang="es-ES" dirty="0" smtClean="0"/>
            <a:t>TIEMPO</a:t>
          </a:r>
        </a:p>
      </dgm:t>
    </dgm:pt>
    <dgm:pt modelId="{4256FF76-F4F2-1042-8573-A96EEBC3008A}" type="parTrans" cxnId="{244CBEF8-619A-014A-BDA9-842EF8F25FAE}">
      <dgm:prSet/>
      <dgm:spPr/>
      <dgm:t>
        <a:bodyPr/>
        <a:lstStyle/>
        <a:p>
          <a:endParaRPr lang="es-ES"/>
        </a:p>
      </dgm:t>
    </dgm:pt>
    <dgm:pt modelId="{CC96EECA-904C-1A43-A900-AA057D6BBF07}" type="sibTrans" cxnId="{244CBEF8-619A-014A-BDA9-842EF8F25FAE}">
      <dgm:prSet/>
      <dgm:spPr/>
      <dgm:t>
        <a:bodyPr/>
        <a:lstStyle/>
        <a:p>
          <a:endParaRPr lang="es-ES"/>
        </a:p>
      </dgm:t>
    </dgm:pt>
    <dgm:pt modelId="{0B49FC98-A5B3-624C-BB80-752B459CCBB0}">
      <dgm:prSet phldrT="[Texto]"/>
      <dgm:spPr/>
      <dgm:t>
        <a:bodyPr/>
        <a:lstStyle/>
        <a:p>
          <a:r>
            <a:rPr lang="es-ES" dirty="0" smtClean="0"/>
            <a:t>COSTO</a:t>
          </a:r>
          <a:endParaRPr lang="es-ES" dirty="0"/>
        </a:p>
      </dgm:t>
    </dgm:pt>
    <dgm:pt modelId="{1DBB03A8-4C52-D74F-B7BD-2C39254478EC}" type="parTrans" cxnId="{1446C550-F500-4E40-A2FD-DE89AC6BDEF3}">
      <dgm:prSet/>
      <dgm:spPr/>
      <dgm:t>
        <a:bodyPr/>
        <a:lstStyle/>
        <a:p>
          <a:endParaRPr lang="es-ES"/>
        </a:p>
      </dgm:t>
    </dgm:pt>
    <dgm:pt modelId="{7F2D1AD5-6C1A-1042-990C-F6322CBC0BF3}" type="sibTrans" cxnId="{1446C550-F500-4E40-A2FD-DE89AC6BDEF3}">
      <dgm:prSet/>
      <dgm:spPr/>
      <dgm:t>
        <a:bodyPr/>
        <a:lstStyle/>
        <a:p>
          <a:endParaRPr lang="es-ES"/>
        </a:p>
      </dgm:t>
    </dgm:pt>
    <dgm:pt modelId="{083CD969-ED37-0A4B-8594-F169E95B9366}">
      <dgm:prSet phldrT="[Texto]"/>
      <dgm:spPr/>
      <dgm:t>
        <a:bodyPr/>
        <a:lstStyle/>
        <a:p>
          <a:r>
            <a:rPr lang="es-ES" dirty="0" smtClean="0"/>
            <a:t>CALIDAD</a:t>
          </a:r>
          <a:endParaRPr lang="es-ES" dirty="0"/>
        </a:p>
      </dgm:t>
    </dgm:pt>
    <dgm:pt modelId="{6CCF581B-7978-7445-A3C7-A25D9B533BE1}" type="parTrans" cxnId="{37D24059-3465-A341-896F-08C5BBFD5D8F}">
      <dgm:prSet/>
      <dgm:spPr/>
      <dgm:t>
        <a:bodyPr/>
        <a:lstStyle/>
        <a:p>
          <a:endParaRPr lang="es-ES"/>
        </a:p>
      </dgm:t>
    </dgm:pt>
    <dgm:pt modelId="{0EFBC083-BA2D-8149-803E-075314AF5962}" type="sibTrans" cxnId="{37D24059-3465-A341-896F-08C5BBFD5D8F}">
      <dgm:prSet/>
      <dgm:spPr/>
      <dgm:t>
        <a:bodyPr/>
        <a:lstStyle/>
        <a:p>
          <a:endParaRPr lang="es-ES"/>
        </a:p>
      </dgm:t>
    </dgm:pt>
    <dgm:pt modelId="{E9FD1761-279E-CF4B-9CD5-DB5A880F6C01}" type="pres">
      <dgm:prSet presAssocID="{16875C9C-1EBC-334C-B94B-6A682AA5F3E9}" presName="Name0" presStyleCnt="0">
        <dgm:presLayoutVars>
          <dgm:dir/>
          <dgm:animLvl val="lvl"/>
          <dgm:resizeHandles val="exact"/>
        </dgm:presLayoutVars>
      </dgm:prSet>
      <dgm:spPr/>
    </dgm:pt>
    <dgm:pt modelId="{D403C487-E227-5843-AD24-54EE158520E0}" type="pres">
      <dgm:prSet presAssocID="{16875C9C-1EBC-334C-B94B-6A682AA5F3E9}" presName="dummy" presStyleCnt="0"/>
      <dgm:spPr/>
    </dgm:pt>
    <dgm:pt modelId="{7225656C-59A2-7B4C-AA09-8D57F0F37F9F}" type="pres">
      <dgm:prSet presAssocID="{16875C9C-1EBC-334C-B94B-6A682AA5F3E9}" presName="linH" presStyleCnt="0"/>
      <dgm:spPr/>
    </dgm:pt>
    <dgm:pt modelId="{FEBF17D7-66B2-094C-890E-EBAFFF221EB0}" type="pres">
      <dgm:prSet presAssocID="{16875C9C-1EBC-334C-B94B-6A682AA5F3E9}" presName="padding1" presStyleCnt="0"/>
      <dgm:spPr/>
    </dgm:pt>
    <dgm:pt modelId="{D350F557-4D3A-3748-8B47-EEABDDCF7506}" type="pres">
      <dgm:prSet presAssocID="{85411617-DAF4-5843-9378-CA04993C4BCC}" presName="linV" presStyleCnt="0"/>
      <dgm:spPr/>
    </dgm:pt>
    <dgm:pt modelId="{67603BEA-4B11-8C4F-B2B1-8E69B19CF88D}" type="pres">
      <dgm:prSet presAssocID="{85411617-DAF4-5843-9378-CA04993C4BCC}" presName="spVertical1" presStyleCnt="0"/>
      <dgm:spPr/>
    </dgm:pt>
    <dgm:pt modelId="{652F2622-285A-0444-8DA0-1BEB7B521955}" type="pres">
      <dgm:prSet presAssocID="{85411617-DAF4-5843-9378-CA04993C4BCC}" presName="parTx" presStyleLbl="revTx" presStyleIdx="0" presStyleCnt="3">
        <dgm:presLayoutVars>
          <dgm:chMax val="0"/>
          <dgm:chPref val="0"/>
          <dgm:bulletEnabled val="1"/>
        </dgm:presLayoutVars>
      </dgm:prSet>
      <dgm:spPr/>
      <dgm:t>
        <a:bodyPr/>
        <a:lstStyle/>
        <a:p>
          <a:endParaRPr lang="es-ES"/>
        </a:p>
      </dgm:t>
    </dgm:pt>
    <dgm:pt modelId="{B429DFEB-423C-6142-BED0-9AF27CCAE20A}" type="pres">
      <dgm:prSet presAssocID="{85411617-DAF4-5843-9378-CA04993C4BCC}" presName="spVertical2" presStyleCnt="0"/>
      <dgm:spPr/>
    </dgm:pt>
    <dgm:pt modelId="{C300DC8C-DB90-B041-8855-5DAD64F3111D}" type="pres">
      <dgm:prSet presAssocID="{85411617-DAF4-5843-9378-CA04993C4BCC}" presName="spVertical3" presStyleCnt="0"/>
      <dgm:spPr/>
    </dgm:pt>
    <dgm:pt modelId="{4A8676AA-501B-D64E-8CC2-D9A96AF58142}" type="pres">
      <dgm:prSet presAssocID="{CC96EECA-904C-1A43-A900-AA057D6BBF07}" presName="space" presStyleCnt="0"/>
      <dgm:spPr/>
    </dgm:pt>
    <dgm:pt modelId="{7E3948D4-E1D6-564E-A28B-F6B4E9F68BAB}" type="pres">
      <dgm:prSet presAssocID="{0B49FC98-A5B3-624C-BB80-752B459CCBB0}" presName="linV" presStyleCnt="0"/>
      <dgm:spPr/>
    </dgm:pt>
    <dgm:pt modelId="{C27075C0-58B3-F448-908D-CB45630906AB}" type="pres">
      <dgm:prSet presAssocID="{0B49FC98-A5B3-624C-BB80-752B459CCBB0}" presName="spVertical1" presStyleCnt="0"/>
      <dgm:spPr/>
    </dgm:pt>
    <dgm:pt modelId="{57F40BC6-9A49-9545-B7F1-5738AF60160C}" type="pres">
      <dgm:prSet presAssocID="{0B49FC98-A5B3-624C-BB80-752B459CCBB0}" presName="parTx" presStyleLbl="revTx" presStyleIdx="1" presStyleCnt="3">
        <dgm:presLayoutVars>
          <dgm:chMax val="0"/>
          <dgm:chPref val="0"/>
          <dgm:bulletEnabled val="1"/>
        </dgm:presLayoutVars>
      </dgm:prSet>
      <dgm:spPr/>
      <dgm:t>
        <a:bodyPr/>
        <a:lstStyle/>
        <a:p>
          <a:endParaRPr lang="es-ES"/>
        </a:p>
      </dgm:t>
    </dgm:pt>
    <dgm:pt modelId="{0B18D92F-934C-8344-9113-93C1A2D8C0FA}" type="pres">
      <dgm:prSet presAssocID="{0B49FC98-A5B3-624C-BB80-752B459CCBB0}" presName="spVertical2" presStyleCnt="0"/>
      <dgm:spPr/>
    </dgm:pt>
    <dgm:pt modelId="{78805753-B724-FF42-8A14-44E70EF30D81}" type="pres">
      <dgm:prSet presAssocID="{0B49FC98-A5B3-624C-BB80-752B459CCBB0}" presName="spVertical3" presStyleCnt="0"/>
      <dgm:spPr/>
    </dgm:pt>
    <dgm:pt modelId="{0E02E4F3-A61B-4646-93BE-BB8C313B2AC2}" type="pres">
      <dgm:prSet presAssocID="{7F2D1AD5-6C1A-1042-990C-F6322CBC0BF3}" presName="space" presStyleCnt="0"/>
      <dgm:spPr/>
    </dgm:pt>
    <dgm:pt modelId="{EBF73684-0DE4-DC41-B457-BAE0310416EB}" type="pres">
      <dgm:prSet presAssocID="{083CD969-ED37-0A4B-8594-F169E95B9366}" presName="linV" presStyleCnt="0"/>
      <dgm:spPr/>
    </dgm:pt>
    <dgm:pt modelId="{5E4D474B-47C5-9B4C-968F-F5ACFEA0747F}" type="pres">
      <dgm:prSet presAssocID="{083CD969-ED37-0A4B-8594-F169E95B9366}" presName="spVertical1" presStyleCnt="0"/>
      <dgm:spPr/>
    </dgm:pt>
    <dgm:pt modelId="{6AD06035-6579-EA47-B78D-DB9B61371FA3}" type="pres">
      <dgm:prSet presAssocID="{083CD969-ED37-0A4B-8594-F169E95B9366}" presName="parTx" presStyleLbl="revTx" presStyleIdx="2" presStyleCnt="3">
        <dgm:presLayoutVars>
          <dgm:chMax val="0"/>
          <dgm:chPref val="0"/>
          <dgm:bulletEnabled val="1"/>
        </dgm:presLayoutVars>
      </dgm:prSet>
      <dgm:spPr/>
      <dgm:t>
        <a:bodyPr/>
        <a:lstStyle/>
        <a:p>
          <a:endParaRPr lang="es-ES"/>
        </a:p>
      </dgm:t>
    </dgm:pt>
    <dgm:pt modelId="{373D0126-5D24-2741-8647-3FD5C5F2C75E}" type="pres">
      <dgm:prSet presAssocID="{083CD969-ED37-0A4B-8594-F169E95B9366}" presName="spVertical2" presStyleCnt="0"/>
      <dgm:spPr/>
    </dgm:pt>
    <dgm:pt modelId="{8F39D9C9-AAF5-8641-A806-C8E9A0137D00}" type="pres">
      <dgm:prSet presAssocID="{083CD969-ED37-0A4B-8594-F169E95B9366}" presName="spVertical3" presStyleCnt="0"/>
      <dgm:spPr/>
    </dgm:pt>
    <dgm:pt modelId="{CDDC288B-A98B-2B4D-818B-8723F220AC2D}" type="pres">
      <dgm:prSet presAssocID="{16875C9C-1EBC-334C-B94B-6A682AA5F3E9}" presName="padding2" presStyleCnt="0"/>
      <dgm:spPr/>
    </dgm:pt>
    <dgm:pt modelId="{3CD31698-27F2-484D-A51A-A07052E1389D}" type="pres">
      <dgm:prSet presAssocID="{16875C9C-1EBC-334C-B94B-6A682AA5F3E9}" presName="negArrow" presStyleCnt="0"/>
      <dgm:spPr/>
    </dgm:pt>
    <dgm:pt modelId="{486A5A6A-AE60-5A40-B6A2-D06AA9366276}" type="pres">
      <dgm:prSet presAssocID="{16875C9C-1EBC-334C-B94B-6A682AA5F3E9}" presName="backgroundArrow" presStyleLbl="node1" presStyleIdx="0" presStyleCnt="1"/>
      <dgm:spPr/>
    </dgm:pt>
  </dgm:ptLst>
  <dgm:cxnLst>
    <dgm:cxn modelId="{47AC2660-D805-D54F-9270-B94ED50DE9CC}" type="presOf" srcId="{0B49FC98-A5B3-624C-BB80-752B459CCBB0}" destId="{57F40BC6-9A49-9545-B7F1-5738AF60160C}" srcOrd="0" destOrd="0" presId="urn:microsoft.com/office/officeart/2005/8/layout/hProcess3"/>
    <dgm:cxn modelId="{244CBEF8-619A-014A-BDA9-842EF8F25FAE}" srcId="{16875C9C-1EBC-334C-B94B-6A682AA5F3E9}" destId="{85411617-DAF4-5843-9378-CA04993C4BCC}" srcOrd="0" destOrd="0" parTransId="{4256FF76-F4F2-1042-8573-A96EEBC3008A}" sibTransId="{CC96EECA-904C-1A43-A900-AA057D6BBF07}"/>
    <dgm:cxn modelId="{3114BA35-95D1-964D-B4C1-150ED486A5B9}" type="presOf" srcId="{16875C9C-1EBC-334C-B94B-6A682AA5F3E9}" destId="{E9FD1761-279E-CF4B-9CD5-DB5A880F6C01}" srcOrd="0" destOrd="0" presId="urn:microsoft.com/office/officeart/2005/8/layout/hProcess3"/>
    <dgm:cxn modelId="{37D24059-3465-A341-896F-08C5BBFD5D8F}" srcId="{16875C9C-1EBC-334C-B94B-6A682AA5F3E9}" destId="{083CD969-ED37-0A4B-8594-F169E95B9366}" srcOrd="2" destOrd="0" parTransId="{6CCF581B-7978-7445-A3C7-A25D9B533BE1}" sibTransId="{0EFBC083-BA2D-8149-803E-075314AF5962}"/>
    <dgm:cxn modelId="{1446C550-F500-4E40-A2FD-DE89AC6BDEF3}" srcId="{16875C9C-1EBC-334C-B94B-6A682AA5F3E9}" destId="{0B49FC98-A5B3-624C-BB80-752B459CCBB0}" srcOrd="1" destOrd="0" parTransId="{1DBB03A8-4C52-D74F-B7BD-2C39254478EC}" sibTransId="{7F2D1AD5-6C1A-1042-990C-F6322CBC0BF3}"/>
    <dgm:cxn modelId="{2119E98A-32D0-154B-8D78-944A8DD03697}" type="presOf" srcId="{083CD969-ED37-0A4B-8594-F169E95B9366}" destId="{6AD06035-6579-EA47-B78D-DB9B61371FA3}" srcOrd="0" destOrd="0" presId="urn:microsoft.com/office/officeart/2005/8/layout/hProcess3"/>
    <dgm:cxn modelId="{E5076433-35EC-5B42-8376-16AB4FE43BD7}" type="presOf" srcId="{85411617-DAF4-5843-9378-CA04993C4BCC}" destId="{652F2622-285A-0444-8DA0-1BEB7B521955}" srcOrd="0" destOrd="0" presId="urn:microsoft.com/office/officeart/2005/8/layout/hProcess3"/>
    <dgm:cxn modelId="{E74263BB-25D6-3648-BADA-1B1AFF216CA2}" type="presParOf" srcId="{E9FD1761-279E-CF4B-9CD5-DB5A880F6C01}" destId="{D403C487-E227-5843-AD24-54EE158520E0}" srcOrd="0" destOrd="0" presId="urn:microsoft.com/office/officeart/2005/8/layout/hProcess3"/>
    <dgm:cxn modelId="{C2EE661F-1047-F243-BE94-C989B05EDB0B}" type="presParOf" srcId="{E9FD1761-279E-CF4B-9CD5-DB5A880F6C01}" destId="{7225656C-59A2-7B4C-AA09-8D57F0F37F9F}" srcOrd="1" destOrd="0" presId="urn:microsoft.com/office/officeart/2005/8/layout/hProcess3"/>
    <dgm:cxn modelId="{9AC7A741-4E27-2549-B63A-BED70F3C931D}" type="presParOf" srcId="{7225656C-59A2-7B4C-AA09-8D57F0F37F9F}" destId="{FEBF17D7-66B2-094C-890E-EBAFFF221EB0}" srcOrd="0" destOrd="0" presId="urn:microsoft.com/office/officeart/2005/8/layout/hProcess3"/>
    <dgm:cxn modelId="{CECB6EDD-2D57-4D43-AF54-08B456A90122}" type="presParOf" srcId="{7225656C-59A2-7B4C-AA09-8D57F0F37F9F}" destId="{D350F557-4D3A-3748-8B47-EEABDDCF7506}" srcOrd="1" destOrd="0" presId="urn:microsoft.com/office/officeart/2005/8/layout/hProcess3"/>
    <dgm:cxn modelId="{19D85AD8-E6CE-6D4A-8AC7-FA44B3D33F0E}" type="presParOf" srcId="{D350F557-4D3A-3748-8B47-EEABDDCF7506}" destId="{67603BEA-4B11-8C4F-B2B1-8E69B19CF88D}" srcOrd="0" destOrd="0" presId="urn:microsoft.com/office/officeart/2005/8/layout/hProcess3"/>
    <dgm:cxn modelId="{0AD5C0F0-DE2B-1B43-9D2B-CEC6FC041779}" type="presParOf" srcId="{D350F557-4D3A-3748-8B47-EEABDDCF7506}" destId="{652F2622-285A-0444-8DA0-1BEB7B521955}" srcOrd="1" destOrd="0" presId="urn:microsoft.com/office/officeart/2005/8/layout/hProcess3"/>
    <dgm:cxn modelId="{3691D6DF-EA7B-284C-B3B8-8304011BDAF1}" type="presParOf" srcId="{D350F557-4D3A-3748-8B47-EEABDDCF7506}" destId="{B429DFEB-423C-6142-BED0-9AF27CCAE20A}" srcOrd="2" destOrd="0" presId="urn:microsoft.com/office/officeart/2005/8/layout/hProcess3"/>
    <dgm:cxn modelId="{0E183F47-128B-8E42-9F6D-A0E39FADE0C1}" type="presParOf" srcId="{D350F557-4D3A-3748-8B47-EEABDDCF7506}" destId="{C300DC8C-DB90-B041-8855-5DAD64F3111D}" srcOrd="3" destOrd="0" presId="urn:microsoft.com/office/officeart/2005/8/layout/hProcess3"/>
    <dgm:cxn modelId="{3C8DD9EB-4516-7948-805D-2EF89FEA6661}" type="presParOf" srcId="{7225656C-59A2-7B4C-AA09-8D57F0F37F9F}" destId="{4A8676AA-501B-D64E-8CC2-D9A96AF58142}" srcOrd="2" destOrd="0" presId="urn:microsoft.com/office/officeart/2005/8/layout/hProcess3"/>
    <dgm:cxn modelId="{8D58D838-B4D5-F242-B35A-43E3EB3A6481}" type="presParOf" srcId="{7225656C-59A2-7B4C-AA09-8D57F0F37F9F}" destId="{7E3948D4-E1D6-564E-A28B-F6B4E9F68BAB}" srcOrd="3" destOrd="0" presId="urn:microsoft.com/office/officeart/2005/8/layout/hProcess3"/>
    <dgm:cxn modelId="{650B44C5-3F27-A043-A374-76468747AE5B}" type="presParOf" srcId="{7E3948D4-E1D6-564E-A28B-F6B4E9F68BAB}" destId="{C27075C0-58B3-F448-908D-CB45630906AB}" srcOrd="0" destOrd="0" presId="urn:microsoft.com/office/officeart/2005/8/layout/hProcess3"/>
    <dgm:cxn modelId="{5642CECA-E693-D748-B692-9509AA8074A8}" type="presParOf" srcId="{7E3948D4-E1D6-564E-A28B-F6B4E9F68BAB}" destId="{57F40BC6-9A49-9545-B7F1-5738AF60160C}" srcOrd="1" destOrd="0" presId="urn:microsoft.com/office/officeart/2005/8/layout/hProcess3"/>
    <dgm:cxn modelId="{4BE329AB-75F6-9646-9831-73502F8592AD}" type="presParOf" srcId="{7E3948D4-E1D6-564E-A28B-F6B4E9F68BAB}" destId="{0B18D92F-934C-8344-9113-93C1A2D8C0FA}" srcOrd="2" destOrd="0" presId="urn:microsoft.com/office/officeart/2005/8/layout/hProcess3"/>
    <dgm:cxn modelId="{037F542F-78D4-504B-A714-2185E9A76337}" type="presParOf" srcId="{7E3948D4-E1D6-564E-A28B-F6B4E9F68BAB}" destId="{78805753-B724-FF42-8A14-44E70EF30D81}" srcOrd="3" destOrd="0" presId="urn:microsoft.com/office/officeart/2005/8/layout/hProcess3"/>
    <dgm:cxn modelId="{C59B2568-51C2-AB4A-96E8-B25B3F918AC6}" type="presParOf" srcId="{7225656C-59A2-7B4C-AA09-8D57F0F37F9F}" destId="{0E02E4F3-A61B-4646-93BE-BB8C313B2AC2}" srcOrd="4" destOrd="0" presId="urn:microsoft.com/office/officeart/2005/8/layout/hProcess3"/>
    <dgm:cxn modelId="{49369102-E952-A64C-9AAA-781211D5A1F0}" type="presParOf" srcId="{7225656C-59A2-7B4C-AA09-8D57F0F37F9F}" destId="{EBF73684-0DE4-DC41-B457-BAE0310416EB}" srcOrd="5" destOrd="0" presId="urn:microsoft.com/office/officeart/2005/8/layout/hProcess3"/>
    <dgm:cxn modelId="{EF124372-2195-344D-A72F-1A145063F309}" type="presParOf" srcId="{EBF73684-0DE4-DC41-B457-BAE0310416EB}" destId="{5E4D474B-47C5-9B4C-968F-F5ACFEA0747F}" srcOrd="0" destOrd="0" presId="urn:microsoft.com/office/officeart/2005/8/layout/hProcess3"/>
    <dgm:cxn modelId="{09D03613-10FD-8843-991F-3604410345ED}" type="presParOf" srcId="{EBF73684-0DE4-DC41-B457-BAE0310416EB}" destId="{6AD06035-6579-EA47-B78D-DB9B61371FA3}" srcOrd="1" destOrd="0" presId="urn:microsoft.com/office/officeart/2005/8/layout/hProcess3"/>
    <dgm:cxn modelId="{33C176E8-CD9A-C147-9C7C-164A2897947A}" type="presParOf" srcId="{EBF73684-0DE4-DC41-B457-BAE0310416EB}" destId="{373D0126-5D24-2741-8647-3FD5C5F2C75E}" srcOrd="2" destOrd="0" presId="urn:microsoft.com/office/officeart/2005/8/layout/hProcess3"/>
    <dgm:cxn modelId="{A41E3E98-21E0-0544-AAA8-AC977FFA9007}" type="presParOf" srcId="{EBF73684-0DE4-DC41-B457-BAE0310416EB}" destId="{8F39D9C9-AAF5-8641-A806-C8E9A0137D00}" srcOrd="3" destOrd="0" presId="urn:microsoft.com/office/officeart/2005/8/layout/hProcess3"/>
    <dgm:cxn modelId="{2DFC5AB8-1938-8147-AD0D-F8205C462F93}" type="presParOf" srcId="{7225656C-59A2-7B4C-AA09-8D57F0F37F9F}" destId="{CDDC288B-A98B-2B4D-818B-8723F220AC2D}" srcOrd="6" destOrd="0" presId="urn:microsoft.com/office/officeart/2005/8/layout/hProcess3"/>
    <dgm:cxn modelId="{05F083F2-F646-B242-A095-C3C421D526A9}" type="presParOf" srcId="{7225656C-59A2-7B4C-AA09-8D57F0F37F9F}" destId="{3CD31698-27F2-484D-A51A-A07052E1389D}" srcOrd="7" destOrd="0" presId="urn:microsoft.com/office/officeart/2005/8/layout/hProcess3"/>
    <dgm:cxn modelId="{B0902C01-75E6-8141-93E5-FEA85BDA4BCB}" type="presParOf" srcId="{7225656C-59A2-7B4C-AA09-8D57F0F37F9F}" destId="{486A5A6A-AE60-5A40-B6A2-D06AA9366276}" srcOrd="8" destOrd="0" presId="urn:microsoft.com/office/officeart/2005/8/layout/h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E18295-3796-7B4A-BB3D-A33DDDF46761}">
      <dsp:nvSpPr>
        <dsp:cNvPr id="0" name=""/>
        <dsp:cNvSpPr/>
      </dsp:nvSpPr>
      <dsp:spPr>
        <a:xfrm>
          <a:off x="4843" y="1460"/>
          <a:ext cx="6086313" cy="1281906"/>
        </a:xfrm>
        <a:prstGeom prst="roundRect">
          <a:avLst>
            <a:gd name="adj" fmla="val 10000"/>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198120" tIns="198120" rIns="198120" bIns="198120" numCol="1" spcCol="1270" anchor="ctr" anchorCtr="0">
          <a:noAutofit/>
        </a:bodyPr>
        <a:lstStyle/>
        <a:p>
          <a:pPr lvl="0" algn="ctr" defTabSz="2311400">
            <a:lnSpc>
              <a:spcPct val="90000"/>
            </a:lnSpc>
            <a:spcBef>
              <a:spcPct val="0"/>
            </a:spcBef>
            <a:spcAft>
              <a:spcPct val="35000"/>
            </a:spcAft>
          </a:pPr>
          <a:r>
            <a:rPr lang="es-ES_tradnl" sz="5200" b="1" kern="1200" dirty="0" smtClean="0"/>
            <a:t>Teoría  Neoclásica</a:t>
          </a:r>
          <a:endParaRPr lang="es-ES" sz="5200" kern="1200" dirty="0"/>
        </a:p>
      </dsp:txBody>
      <dsp:txXfrm>
        <a:off x="42389" y="39006"/>
        <a:ext cx="6011221" cy="1206814"/>
      </dsp:txXfrm>
    </dsp:sp>
    <dsp:sp modelId="{1A0D0CE2-05DA-E844-B721-16824F383C8A}">
      <dsp:nvSpPr>
        <dsp:cNvPr id="0" name=""/>
        <dsp:cNvSpPr/>
      </dsp:nvSpPr>
      <dsp:spPr>
        <a:xfrm>
          <a:off x="10784" y="1391046"/>
          <a:ext cx="4345133" cy="1281906"/>
        </a:xfrm>
        <a:prstGeom prst="roundRect">
          <a:avLst>
            <a:gd name="adj" fmla="val 10000"/>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kern="1200" dirty="0" smtClean="0"/>
            <a:t>Se enfoca en el estudio de cada componente de los precios de los bienes </a:t>
          </a:r>
          <a:endParaRPr lang="es-ES" sz="1600" kern="1200" dirty="0"/>
        </a:p>
      </dsp:txBody>
      <dsp:txXfrm>
        <a:off x="48330" y="1428592"/>
        <a:ext cx="4270041" cy="1206814"/>
      </dsp:txXfrm>
    </dsp:sp>
    <dsp:sp modelId="{908F4425-4E73-0442-99B0-4146D8BE713C}">
      <dsp:nvSpPr>
        <dsp:cNvPr id="0" name=""/>
        <dsp:cNvSpPr/>
      </dsp:nvSpPr>
      <dsp:spPr>
        <a:xfrm>
          <a:off x="702742" y="2752085"/>
          <a:ext cx="2089467" cy="1281906"/>
        </a:xfrm>
        <a:prstGeom prst="roundRect">
          <a:avLst>
            <a:gd name="adj" fmla="val 10000"/>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_tradnl" sz="1100" b="1" kern="1200" dirty="0" smtClean="0"/>
            <a:t>Función de la oferta</a:t>
          </a:r>
        </a:p>
        <a:p>
          <a:pPr lvl="0" algn="ctr" defTabSz="488950">
            <a:lnSpc>
              <a:spcPct val="90000"/>
            </a:lnSpc>
            <a:spcBef>
              <a:spcPct val="0"/>
            </a:spcBef>
            <a:spcAft>
              <a:spcPct val="35000"/>
            </a:spcAft>
          </a:pPr>
          <a:r>
            <a:rPr lang="es-ES_tradnl" sz="1100" b="1" kern="1200" dirty="0" smtClean="0"/>
            <a:t>relación entre el precio de mercado de un bien y la cantidad de ese bien que los productores están dispuestos a producir y vender. </a:t>
          </a:r>
          <a:endParaRPr lang="es-ES" sz="1100" kern="1200" dirty="0"/>
        </a:p>
      </dsp:txBody>
      <dsp:txXfrm>
        <a:off x="740288" y="2789631"/>
        <a:ext cx="2014375" cy="1206814"/>
      </dsp:txXfrm>
    </dsp:sp>
    <dsp:sp modelId="{299D6F48-7C80-FC45-A713-72BEC4FB7D61}">
      <dsp:nvSpPr>
        <dsp:cNvPr id="0" name=""/>
        <dsp:cNvSpPr/>
      </dsp:nvSpPr>
      <dsp:spPr>
        <a:xfrm>
          <a:off x="3293005" y="2752085"/>
          <a:ext cx="2188663" cy="1281906"/>
        </a:xfrm>
        <a:prstGeom prst="roundRect">
          <a:avLst>
            <a:gd name="adj" fmla="val 10000"/>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_tradnl" sz="1100" b="1" kern="1200" dirty="0" smtClean="0"/>
            <a:t>Función de la demanda: cantidad de bienes que un mercado esta dispuesto a adquirirlo a un precio determinado </a:t>
          </a:r>
        </a:p>
      </dsp:txBody>
      <dsp:txXfrm>
        <a:off x="3330551" y="2789631"/>
        <a:ext cx="2113571" cy="1206814"/>
      </dsp:txXfrm>
    </dsp:sp>
    <dsp:sp modelId="{E44BA747-4B06-1C4B-9A15-13357AA2836B}">
      <dsp:nvSpPr>
        <dsp:cNvPr id="0" name=""/>
        <dsp:cNvSpPr/>
      </dsp:nvSpPr>
      <dsp:spPr>
        <a:xfrm>
          <a:off x="4489922" y="1391046"/>
          <a:ext cx="1595293" cy="1281906"/>
        </a:xfrm>
        <a:prstGeom prst="roundRect">
          <a:avLst>
            <a:gd name="adj" fmla="val 10000"/>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_tradnl" sz="1600" kern="1200" dirty="0" smtClean="0"/>
            <a:t>la economía se basa en su equilibrio (oferta – demanda</a:t>
          </a:r>
          <a:endParaRPr lang="es-ES" sz="1600" kern="1200" dirty="0"/>
        </a:p>
      </dsp:txBody>
      <dsp:txXfrm>
        <a:off x="4527468" y="1428592"/>
        <a:ext cx="1520201" cy="1206814"/>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7A052A-5D42-0946-90B2-FCADA38A681A}">
      <dsp:nvSpPr>
        <dsp:cNvPr id="0" name=""/>
        <dsp:cNvSpPr/>
      </dsp:nvSpPr>
      <dsp:spPr>
        <a:xfrm>
          <a:off x="916483" y="1984"/>
          <a:ext cx="2030015" cy="1218009"/>
        </a:xfrm>
        <a:prstGeom prst="rect">
          <a:avLst/>
        </a:prstGeom>
        <a:gradFill rotWithShape="0">
          <a:gsLst>
            <a:gs pos="0">
              <a:schemeClr val="accent2">
                <a:hueOff val="0"/>
                <a:satOff val="0"/>
                <a:lumOff val="0"/>
                <a:alphaOff val="0"/>
                <a:lumMod val="95000"/>
              </a:schemeClr>
            </a:gs>
            <a:gs pos="100000">
              <a:schemeClr val="accent2">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S" sz="1700" b="1" kern="1200" dirty="0" smtClean="0"/>
            <a:t>Factores relacionados con el proyecto:</a:t>
          </a:r>
          <a:r>
            <a:rPr lang="es-ES" sz="1700" kern="1200" dirty="0" smtClean="0"/>
            <a:t> </a:t>
          </a:r>
          <a:endParaRPr lang="es-ES" sz="1700" kern="1200" dirty="0"/>
        </a:p>
      </dsp:txBody>
      <dsp:txXfrm>
        <a:off x="916483" y="1984"/>
        <a:ext cx="2030015" cy="1218009"/>
      </dsp:txXfrm>
    </dsp:sp>
    <dsp:sp modelId="{331F0395-4A51-DD4D-ABE6-AA9CC5A0779B}">
      <dsp:nvSpPr>
        <dsp:cNvPr id="0" name=""/>
        <dsp:cNvSpPr/>
      </dsp:nvSpPr>
      <dsp:spPr>
        <a:xfrm>
          <a:off x="3149500" y="1984"/>
          <a:ext cx="2030015" cy="1218009"/>
        </a:xfrm>
        <a:prstGeom prst="rect">
          <a:avLst/>
        </a:prstGeom>
        <a:gradFill rotWithShape="0">
          <a:gsLst>
            <a:gs pos="0">
              <a:schemeClr val="accent3">
                <a:hueOff val="0"/>
                <a:satOff val="0"/>
                <a:lumOff val="0"/>
                <a:alphaOff val="0"/>
                <a:lumMod val="95000"/>
              </a:schemeClr>
            </a:gs>
            <a:gs pos="100000">
              <a:schemeClr val="accent3">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S" sz="1700" b="1" kern="1200" dirty="0" smtClean="0"/>
            <a:t>Factores relacionados con la contratación </a:t>
          </a:r>
          <a:endParaRPr lang="es-ES" sz="1700" kern="1200" dirty="0"/>
        </a:p>
      </dsp:txBody>
      <dsp:txXfrm>
        <a:off x="3149500" y="1984"/>
        <a:ext cx="2030015" cy="1218009"/>
      </dsp:txXfrm>
    </dsp:sp>
    <dsp:sp modelId="{3E8EC435-4162-954D-88A1-AF65D547547B}">
      <dsp:nvSpPr>
        <dsp:cNvPr id="0" name=""/>
        <dsp:cNvSpPr/>
      </dsp:nvSpPr>
      <dsp:spPr>
        <a:xfrm>
          <a:off x="916483" y="1422995"/>
          <a:ext cx="2030015" cy="1218009"/>
        </a:xfrm>
        <a:prstGeom prst="rect">
          <a:avLst/>
        </a:prstGeom>
        <a:gradFill rotWithShape="0">
          <a:gsLst>
            <a:gs pos="0">
              <a:schemeClr val="accent4">
                <a:hueOff val="0"/>
                <a:satOff val="0"/>
                <a:lumOff val="0"/>
                <a:alphaOff val="0"/>
                <a:lumMod val="95000"/>
              </a:schemeClr>
            </a:gs>
            <a:gs pos="100000">
              <a:schemeClr val="accent4">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S" sz="1700" b="1" kern="1200" dirty="0" smtClean="0"/>
            <a:t>Factores relacionados al manejo financiero de proyectos:</a:t>
          </a:r>
          <a:r>
            <a:rPr lang="es-ES" sz="1700" kern="1200" dirty="0" smtClean="0"/>
            <a:t> </a:t>
          </a:r>
          <a:endParaRPr lang="es-ES" sz="1700" kern="1200" dirty="0"/>
        </a:p>
      </dsp:txBody>
      <dsp:txXfrm>
        <a:off x="916483" y="1422995"/>
        <a:ext cx="2030015" cy="1218009"/>
      </dsp:txXfrm>
    </dsp:sp>
    <dsp:sp modelId="{0A8EAC59-2C1E-134D-8F50-3573D0C7D9D6}">
      <dsp:nvSpPr>
        <dsp:cNvPr id="0" name=""/>
        <dsp:cNvSpPr/>
      </dsp:nvSpPr>
      <dsp:spPr>
        <a:xfrm>
          <a:off x="3149500" y="1422995"/>
          <a:ext cx="2030015" cy="1218009"/>
        </a:xfrm>
        <a:prstGeom prst="rect">
          <a:avLst/>
        </a:prstGeom>
        <a:gradFill rotWithShape="0">
          <a:gsLst>
            <a:gs pos="0">
              <a:schemeClr val="accent5">
                <a:hueOff val="0"/>
                <a:satOff val="0"/>
                <a:lumOff val="0"/>
                <a:alphaOff val="0"/>
                <a:lumMod val="95000"/>
              </a:schemeClr>
            </a:gs>
            <a:gs pos="100000">
              <a:schemeClr val="accent5">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S" sz="1700" b="1" kern="1200" dirty="0" smtClean="0"/>
            <a:t>Factores humanos:</a:t>
          </a:r>
          <a:r>
            <a:rPr lang="es-ES" sz="1700" kern="1200" dirty="0" smtClean="0"/>
            <a:t> </a:t>
          </a:r>
          <a:endParaRPr lang="es-ES" sz="1700" kern="1200" dirty="0"/>
        </a:p>
      </dsp:txBody>
      <dsp:txXfrm>
        <a:off x="3149500" y="1422995"/>
        <a:ext cx="2030015" cy="1218009"/>
      </dsp:txXfrm>
    </dsp:sp>
    <dsp:sp modelId="{08C1A95C-2433-EB46-A1F1-564472765F07}">
      <dsp:nvSpPr>
        <dsp:cNvPr id="0" name=""/>
        <dsp:cNvSpPr/>
      </dsp:nvSpPr>
      <dsp:spPr>
        <a:xfrm>
          <a:off x="2032992" y="2844006"/>
          <a:ext cx="2030015" cy="1218009"/>
        </a:xfrm>
        <a:prstGeom prst="rect">
          <a:avLst/>
        </a:prstGeom>
        <a:gradFill rotWithShape="0">
          <a:gsLst>
            <a:gs pos="0">
              <a:schemeClr val="accent6">
                <a:hueOff val="0"/>
                <a:satOff val="0"/>
                <a:lumOff val="0"/>
                <a:alphaOff val="0"/>
                <a:lumMod val="95000"/>
              </a:schemeClr>
            </a:gs>
            <a:gs pos="100000">
              <a:schemeClr val="accent6">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S" sz="1700" b="1" kern="1200" dirty="0" smtClean="0"/>
            <a:t>Factores externos</a:t>
          </a:r>
          <a:endParaRPr lang="es-ES" sz="1700" kern="1200" dirty="0"/>
        </a:p>
      </dsp:txBody>
      <dsp:txXfrm>
        <a:off x="2032992" y="2844006"/>
        <a:ext cx="2030015" cy="1218009"/>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C02E9C-F168-E046-96AC-872587A647F4}">
      <dsp:nvSpPr>
        <dsp:cNvPr id="0" name=""/>
        <dsp:cNvSpPr/>
      </dsp:nvSpPr>
      <dsp:spPr>
        <a:xfrm>
          <a:off x="436066" y="496"/>
          <a:ext cx="2321718" cy="1160859"/>
        </a:xfrm>
        <a:prstGeom prst="roundRect">
          <a:avLst>
            <a:gd name="adj" fmla="val 10000"/>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_tradnl" sz="3000" kern="1200" dirty="0" smtClean="0"/>
            <a:t>Descriptiva</a:t>
          </a:r>
        </a:p>
      </dsp:txBody>
      <dsp:txXfrm>
        <a:off x="470066" y="34496"/>
        <a:ext cx="2253718" cy="1092859"/>
      </dsp:txXfrm>
    </dsp:sp>
    <dsp:sp modelId="{4271DA3E-BA82-0D46-A6E4-403BC651B12E}">
      <dsp:nvSpPr>
        <dsp:cNvPr id="0" name=""/>
        <dsp:cNvSpPr/>
      </dsp:nvSpPr>
      <dsp:spPr>
        <a:xfrm>
          <a:off x="668238" y="1161355"/>
          <a:ext cx="232171" cy="870644"/>
        </a:xfrm>
        <a:custGeom>
          <a:avLst/>
          <a:gdLst/>
          <a:ahLst/>
          <a:cxnLst/>
          <a:rect l="0" t="0" r="0" b="0"/>
          <a:pathLst>
            <a:path>
              <a:moveTo>
                <a:pt x="0" y="0"/>
              </a:moveTo>
              <a:lnTo>
                <a:pt x="0" y="870644"/>
              </a:lnTo>
              <a:lnTo>
                <a:pt x="232171" y="8706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59B294-EA62-D242-949B-62BCB2DCCCE4}">
      <dsp:nvSpPr>
        <dsp:cNvPr id="0" name=""/>
        <dsp:cNvSpPr/>
      </dsp:nvSpPr>
      <dsp:spPr>
        <a:xfrm>
          <a:off x="900410" y="1451570"/>
          <a:ext cx="1857374" cy="116085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S_tradnl" sz="1100" kern="1200" dirty="0" smtClean="0"/>
            <a:t>establecer una descripción lo más completa posible de un fenómeno</a:t>
          </a:r>
          <a:endParaRPr lang="es-ES" sz="1100" kern="1200" dirty="0"/>
        </a:p>
      </dsp:txBody>
      <dsp:txXfrm>
        <a:off x="934410" y="1485570"/>
        <a:ext cx="1789374" cy="1092859"/>
      </dsp:txXfrm>
    </dsp:sp>
    <dsp:sp modelId="{EA7140AA-10A3-8E4A-8089-E2EE234622D4}">
      <dsp:nvSpPr>
        <dsp:cNvPr id="0" name=""/>
        <dsp:cNvSpPr/>
      </dsp:nvSpPr>
      <dsp:spPr>
        <a:xfrm>
          <a:off x="668238" y="1161355"/>
          <a:ext cx="232171" cy="2321718"/>
        </a:xfrm>
        <a:custGeom>
          <a:avLst/>
          <a:gdLst/>
          <a:ahLst/>
          <a:cxnLst/>
          <a:rect l="0" t="0" r="0" b="0"/>
          <a:pathLst>
            <a:path>
              <a:moveTo>
                <a:pt x="0" y="0"/>
              </a:moveTo>
              <a:lnTo>
                <a:pt x="0" y="2321718"/>
              </a:lnTo>
              <a:lnTo>
                <a:pt x="232171" y="232171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5267D8B-EFF9-C44D-940F-7768DE7D1A12}">
      <dsp:nvSpPr>
        <dsp:cNvPr id="0" name=""/>
        <dsp:cNvSpPr/>
      </dsp:nvSpPr>
      <dsp:spPr>
        <a:xfrm>
          <a:off x="900410" y="2902644"/>
          <a:ext cx="1857374" cy="116085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S_tradnl" sz="1100" kern="1200" dirty="0" smtClean="0"/>
            <a:t>Mide las características y observa la configuración y los procesos que componen los fenómenos</a:t>
          </a:r>
          <a:endParaRPr lang="es-ES" sz="1100" kern="1200" dirty="0"/>
        </a:p>
      </dsp:txBody>
      <dsp:txXfrm>
        <a:off x="934410" y="2936644"/>
        <a:ext cx="1789374" cy="1092859"/>
      </dsp:txXfrm>
    </dsp:sp>
    <dsp:sp modelId="{41DC07CD-3FF3-754A-A7EE-E2126CDA30DA}">
      <dsp:nvSpPr>
        <dsp:cNvPr id="0" name=""/>
        <dsp:cNvSpPr/>
      </dsp:nvSpPr>
      <dsp:spPr>
        <a:xfrm>
          <a:off x="3338214" y="496"/>
          <a:ext cx="2321718" cy="1160859"/>
        </a:xfrm>
        <a:prstGeom prst="roundRect">
          <a:avLst>
            <a:gd name="adj" fmla="val 10000"/>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kern="1200" dirty="0" smtClean="0"/>
            <a:t>Cuantitativo</a:t>
          </a:r>
          <a:endParaRPr lang="es-ES" sz="3000" kern="1200" dirty="0"/>
        </a:p>
      </dsp:txBody>
      <dsp:txXfrm>
        <a:off x="3372214" y="34496"/>
        <a:ext cx="2253718" cy="1092859"/>
      </dsp:txXfrm>
    </dsp:sp>
    <dsp:sp modelId="{B1D2DBD7-C530-4E48-B2B0-6529F54638B6}">
      <dsp:nvSpPr>
        <dsp:cNvPr id="0" name=""/>
        <dsp:cNvSpPr/>
      </dsp:nvSpPr>
      <dsp:spPr>
        <a:xfrm>
          <a:off x="3570386" y="1161355"/>
          <a:ext cx="232171" cy="870644"/>
        </a:xfrm>
        <a:custGeom>
          <a:avLst/>
          <a:gdLst/>
          <a:ahLst/>
          <a:cxnLst/>
          <a:rect l="0" t="0" r="0" b="0"/>
          <a:pathLst>
            <a:path>
              <a:moveTo>
                <a:pt x="0" y="0"/>
              </a:moveTo>
              <a:lnTo>
                <a:pt x="0" y="870644"/>
              </a:lnTo>
              <a:lnTo>
                <a:pt x="232171" y="8706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6D38AC5-1466-784F-A538-5ABCA92A5347}">
      <dsp:nvSpPr>
        <dsp:cNvPr id="0" name=""/>
        <dsp:cNvSpPr/>
      </dsp:nvSpPr>
      <dsp:spPr>
        <a:xfrm>
          <a:off x="3802558" y="1451570"/>
          <a:ext cx="1857374" cy="116085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S" sz="1100" kern="1200" dirty="0" smtClean="0"/>
            <a:t>plantea una concepción global positivista, hipotética-deductiva, objetiva, particularista y orientada a los resultados para explicar ciertos fenómenos”</a:t>
          </a:r>
          <a:endParaRPr lang="es-ES" sz="1100" kern="1200" dirty="0"/>
        </a:p>
      </dsp:txBody>
      <dsp:txXfrm>
        <a:off x="3836558" y="1485570"/>
        <a:ext cx="1789374" cy="1092859"/>
      </dsp:txXfrm>
    </dsp:sp>
    <dsp:sp modelId="{1D84977E-1D29-0F46-A372-A2CE5C3ECC19}">
      <dsp:nvSpPr>
        <dsp:cNvPr id="0" name=""/>
        <dsp:cNvSpPr/>
      </dsp:nvSpPr>
      <dsp:spPr>
        <a:xfrm>
          <a:off x="3570386" y="1161355"/>
          <a:ext cx="232171" cy="2321718"/>
        </a:xfrm>
        <a:custGeom>
          <a:avLst/>
          <a:gdLst/>
          <a:ahLst/>
          <a:cxnLst/>
          <a:rect l="0" t="0" r="0" b="0"/>
          <a:pathLst>
            <a:path>
              <a:moveTo>
                <a:pt x="0" y="0"/>
              </a:moveTo>
              <a:lnTo>
                <a:pt x="0" y="2321718"/>
              </a:lnTo>
              <a:lnTo>
                <a:pt x="232171" y="232171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58F4AD4-FEF1-4E41-8435-AFAD3539EA87}">
      <dsp:nvSpPr>
        <dsp:cNvPr id="0" name=""/>
        <dsp:cNvSpPr/>
      </dsp:nvSpPr>
      <dsp:spPr>
        <a:xfrm>
          <a:off x="3802558" y="2902644"/>
          <a:ext cx="1857374" cy="116085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S" sz="1100" kern="1200" dirty="0" smtClean="0"/>
            <a:t>probar teorías en base de estudios muéstrales representativos, en base de la aplicación de instrumentos sometidos a pruebas estadísticas</a:t>
          </a:r>
          <a:endParaRPr lang="es-ES" sz="1100" kern="1200" dirty="0"/>
        </a:p>
      </dsp:txBody>
      <dsp:txXfrm>
        <a:off x="3836558" y="2936644"/>
        <a:ext cx="1789374" cy="1092859"/>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1C0644-8E1F-1044-A883-24C2D364E0D6}">
      <dsp:nvSpPr>
        <dsp:cNvPr id="0" name=""/>
        <dsp:cNvSpPr/>
      </dsp:nvSpPr>
      <dsp:spPr>
        <a:xfrm>
          <a:off x="436066" y="496"/>
          <a:ext cx="2321718" cy="1160859"/>
        </a:xfrm>
        <a:prstGeom prst="roundRect">
          <a:avLst>
            <a:gd name="adj" fmla="val 10000"/>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68580" tIns="45720" rIns="68580" bIns="45720" numCol="1" spcCol="1270" anchor="ctr" anchorCtr="0">
          <a:noAutofit/>
        </a:bodyPr>
        <a:lstStyle/>
        <a:p>
          <a:pPr lvl="0" algn="ctr" defTabSz="1600200">
            <a:lnSpc>
              <a:spcPct val="90000"/>
            </a:lnSpc>
            <a:spcBef>
              <a:spcPct val="0"/>
            </a:spcBef>
            <a:spcAft>
              <a:spcPct val="35000"/>
            </a:spcAft>
          </a:pPr>
          <a:r>
            <a:rPr lang="es-ES" sz="3600" kern="1200" dirty="0" smtClean="0"/>
            <a:t>Modalidad </a:t>
          </a:r>
          <a:endParaRPr lang="es-ES" sz="3600" kern="1200" dirty="0"/>
        </a:p>
      </dsp:txBody>
      <dsp:txXfrm>
        <a:off x="470066" y="34496"/>
        <a:ext cx="2253718" cy="1092859"/>
      </dsp:txXfrm>
    </dsp:sp>
    <dsp:sp modelId="{4C06458B-4258-0B46-A90D-E90DC54572DA}">
      <dsp:nvSpPr>
        <dsp:cNvPr id="0" name=""/>
        <dsp:cNvSpPr/>
      </dsp:nvSpPr>
      <dsp:spPr>
        <a:xfrm>
          <a:off x="668238" y="1161355"/>
          <a:ext cx="232171" cy="870644"/>
        </a:xfrm>
        <a:custGeom>
          <a:avLst/>
          <a:gdLst/>
          <a:ahLst/>
          <a:cxnLst/>
          <a:rect l="0" t="0" r="0" b="0"/>
          <a:pathLst>
            <a:path>
              <a:moveTo>
                <a:pt x="0" y="0"/>
              </a:moveTo>
              <a:lnTo>
                <a:pt x="0" y="870644"/>
              </a:lnTo>
              <a:lnTo>
                <a:pt x="232171" y="8706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D06F26D-1D9D-AD46-8D16-DD7DAA313E2B}">
      <dsp:nvSpPr>
        <dsp:cNvPr id="0" name=""/>
        <dsp:cNvSpPr/>
      </dsp:nvSpPr>
      <dsp:spPr>
        <a:xfrm>
          <a:off x="900410" y="1451570"/>
          <a:ext cx="1857374" cy="116085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lvl="0" algn="ctr" defTabSz="577850">
            <a:lnSpc>
              <a:spcPct val="90000"/>
            </a:lnSpc>
            <a:spcBef>
              <a:spcPct val="0"/>
            </a:spcBef>
            <a:spcAft>
              <a:spcPct val="35000"/>
            </a:spcAft>
          </a:pPr>
          <a:r>
            <a:rPr lang="es-ES" sz="1300" kern="1200" dirty="0" smtClean="0"/>
            <a:t>Bibliográfica para la construcción del marco teórico  </a:t>
          </a:r>
          <a:endParaRPr lang="es-ES" sz="1300" kern="1200" dirty="0"/>
        </a:p>
      </dsp:txBody>
      <dsp:txXfrm>
        <a:off x="934410" y="1485570"/>
        <a:ext cx="1789374" cy="1092859"/>
      </dsp:txXfrm>
    </dsp:sp>
    <dsp:sp modelId="{37123FFF-6A52-FD4B-A962-1B14C686AAD8}">
      <dsp:nvSpPr>
        <dsp:cNvPr id="0" name=""/>
        <dsp:cNvSpPr/>
      </dsp:nvSpPr>
      <dsp:spPr>
        <a:xfrm>
          <a:off x="668238" y="1161355"/>
          <a:ext cx="232171" cy="2321718"/>
        </a:xfrm>
        <a:custGeom>
          <a:avLst/>
          <a:gdLst/>
          <a:ahLst/>
          <a:cxnLst/>
          <a:rect l="0" t="0" r="0" b="0"/>
          <a:pathLst>
            <a:path>
              <a:moveTo>
                <a:pt x="0" y="0"/>
              </a:moveTo>
              <a:lnTo>
                <a:pt x="0" y="2321718"/>
              </a:lnTo>
              <a:lnTo>
                <a:pt x="232171" y="232171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E84A04C-67BA-B447-9928-060935279B4F}">
      <dsp:nvSpPr>
        <dsp:cNvPr id="0" name=""/>
        <dsp:cNvSpPr/>
      </dsp:nvSpPr>
      <dsp:spPr>
        <a:xfrm>
          <a:off x="900410" y="2902644"/>
          <a:ext cx="1857374" cy="116085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lvl="0" algn="ctr" defTabSz="577850">
            <a:lnSpc>
              <a:spcPct val="90000"/>
            </a:lnSpc>
            <a:spcBef>
              <a:spcPct val="0"/>
            </a:spcBef>
            <a:spcAft>
              <a:spcPct val="35000"/>
            </a:spcAft>
          </a:pPr>
          <a:r>
            <a:rPr lang="es-ES_tradnl" sz="1300" kern="1200" dirty="0" smtClean="0"/>
            <a:t>investigación de campo para la recaudación de la información, datos y la obtención de resultados </a:t>
          </a:r>
          <a:endParaRPr lang="es-ES" sz="1300" kern="1200" dirty="0"/>
        </a:p>
      </dsp:txBody>
      <dsp:txXfrm>
        <a:off x="934410" y="2936644"/>
        <a:ext cx="1789374" cy="1092859"/>
      </dsp:txXfrm>
    </dsp:sp>
    <dsp:sp modelId="{C29BCE34-814A-A546-9992-C4C66B2EA6A3}">
      <dsp:nvSpPr>
        <dsp:cNvPr id="0" name=""/>
        <dsp:cNvSpPr/>
      </dsp:nvSpPr>
      <dsp:spPr>
        <a:xfrm>
          <a:off x="3338214" y="496"/>
          <a:ext cx="2321718" cy="1160859"/>
        </a:xfrm>
        <a:prstGeom prst="roundRect">
          <a:avLst>
            <a:gd name="adj" fmla="val 10000"/>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68580" tIns="45720" rIns="68580" bIns="45720" numCol="1" spcCol="1270" anchor="ctr" anchorCtr="0">
          <a:noAutofit/>
        </a:bodyPr>
        <a:lstStyle/>
        <a:p>
          <a:pPr lvl="0" algn="ctr" defTabSz="1600200">
            <a:lnSpc>
              <a:spcPct val="90000"/>
            </a:lnSpc>
            <a:spcBef>
              <a:spcPct val="0"/>
            </a:spcBef>
            <a:spcAft>
              <a:spcPct val="35000"/>
            </a:spcAft>
          </a:pPr>
          <a:r>
            <a:rPr lang="es-ES" sz="3600" kern="1200" dirty="0" smtClean="0"/>
            <a:t>Finalidad </a:t>
          </a:r>
          <a:endParaRPr lang="es-ES" sz="3600" kern="1200" dirty="0"/>
        </a:p>
      </dsp:txBody>
      <dsp:txXfrm>
        <a:off x="3372214" y="34496"/>
        <a:ext cx="2253718" cy="1092859"/>
      </dsp:txXfrm>
    </dsp:sp>
    <dsp:sp modelId="{1DAC1229-81E4-3A44-A427-BAB000C7C495}">
      <dsp:nvSpPr>
        <dsp:cNvPr id="0" name=""/>
        <dsp:cNvSpPr/>
      </dsp:nvSpPr>
      <dsp:spPr>
        <a:xfrm>
          <a:off x="3570386" y="1161355"/>
          <a:ext cx="232171" cy="870644"/>
        </a:xfrm>
        <a:custGeom>
          <a:avLst/>
          <a:gdLst/>
          <a:ahLst/>
          <a:cxnLst/>
          <a:rect l="0" t="0" r="0" b="0"/>
          <a:pathLst>
            <a:path>
              <a:moveTo>
                <a:pt x="0" y="0"/>
              </a:moveTo>
              <a:lnTo>
                <a:pt x="0" y="870644"/>
              </a:lnTo>
              <a:lnTo>
                <a:pt x="232171" y="8706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DCF5791-9A26-2241-A64B-AA69D83A675D}">
      <dsp:nvSpPr>
        <dsp:cNvPr id="0" name=""/>
        <dsp:cNvSpPr/>
      </dsp:nvSpPr>
      <dsp:spPr>
        <a:xfrm>
          <a:off x="3802558" y="1451570"/>
          <a:ext cx="1857374" cy="116085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lvl="0" algn="ctr" defTabSz="577850">
            <a:lnSpc>
              <a:spcPct val="90000"/>
            </a:lnSpc>
            <a:spcBef>
              <a:spcPct val="0"/>
            </a:spcBef>
            <a:spcAft>
              <a:spcPct val="35000"/>
            </a:spcAft>
          </a:pPr>
          <a:r>
            <a:rPr lang="es-ES_tradnl" sz="1300" kern="1200" dirty="0" smtClean="0"/>
            <a:t>investigación de tipo aplicada debido a que parte de una problemática que requiere ser atendida </a:t>
          </a:r>
          <a:endParaRPr lang="es-ES" sz="1300" kern="1200" dirty="0"/>
        </a:p>
      </dsp:txBody>
      <dsp:txXfrm>
        <a:off x="3836558" y="1485570"/>
        <a:ext cx="1789374" cy="1092859"/>
      </dsp:txXfrm>
    </dsp:sp>
    <dsp:sp modelId="{6B38C249-08F0-6D4E-BDAD-F89940481802}">
      <dsp:nvSpPr>
        <dsp:cNvPr id="0" name=""/>
        <dsp:cNvSpPr/>
      </dsp:nvSpPr>
      <dsp:spPr>
        <a:xfrm>
          <a:off x="3570386" y="1161355"/>
          <a:ext cx="232171" cy="2321718"/>
        </a:xfrm>
        <a:custGeom>
          <a:avLst/>
          <a:gdLst/>
          <a:ahLst/>
          <a:cxnLst/>
          <a:rect l="0" t="0" r="0" b="0"/>
          <a:pathLst>
            <a:path>
              <a:moveTo>
                <a:pt x="0" y="0"/>
              </a:moveTo>
              <a:lnTo>
                <a:pt x="0" y="2321718"/>
              </a:lnTo>
              <a:lnTo>
                <a:pt x="232171" y="232171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CFB2632-5A90-2F48-AE02-53C04E5F1570}">
      <dsp:nvSpPr>
        <dsp:cNvPr id="0" name=""/>
        <dsp:cNvSpPr/>
      </dsp:nvSpPr>
      <dsp:spPr>
        <a:xfrm>
          <a:off x="3802558" y="2902644"/>
          <a:ext cx="1857374" cy="116085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lvl="0" algn="ctr" defTabSz="577850">
            <a:lnSpc>
              <a:spcPct val="90000"/>
            </a:lnSpc>
            <a:spcBef>
              <a:spcPct val="0"/>
            </a:spcBef>
            <a:spcAft>
              <a:spcPct val="35000"/>
            </a:spcAft>
          </a:pPr>
          <a:r>
            <a:rPr lang="es-ES_tradnl" sz="1300" kern="1200" dirty="0" smtClean="0"/>
            <a:t>conceptos y teorías previamente establecidas. </a:t>
          </a:r>
          <a:endParaRPr lang="es-ES" sz="1300" kern="1200" dirty="0"/>
        </a:p>
      </dsp:txBody>
      <dsp:txXfrm>
        <a:off x="3836558" y="2936644"/>
        <a:ext cx="1789374" cy="1092859"/>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DA80BC-0637-184F-A325-BF8DD54C0DA5}">
      <dsp:nvSpPr>
        <dsp:cNvPr id="0" name=""/>
        <dsp:cNvSpPr/>
      </dsp:nvSpPr>
      <dsp:spPr>
        <a:xfrm>
          <a:off x="436066" y="496"/>
          <a:ext cx="2321718" cy="1160859"/>
        </a:xfrm>
        <a:prstGeom prst="roundRect">
          <a:avLst>
            <a:gd name="adj" fmla="val 10000"/>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59055" tIns="39370" rIns="59055" bIns="39370" numCol="1" spcCol="1270" anchor="ctr" anchorCtr="0">
          <a:noAutofit/>
        </a:bodyPr>
        <a:lstStyle/>
        <a:p>
          <a:pPr lvl="0" algn="ctr" defTabSz="1377950">
            <a:lnSpc>
              <a:spcPct val="90000"/>
            </a:lnSpc>
            <a:spcBef>
              <a:spcPct val="0"/>
            </a:spcBef>
            <a:spcAft>
              <a:spcPct val="35000"/>
            </a:spcAft>
          </a:pPr>
          <a:r>
            <a:rPr lang="es-ES" sz="3100" kern="1200" dirty="0" smtClean="0"/>
            <a:t>Fuentes de información </a:t>
          </a:r>
          <a:endParaRPr lang="es-ES" sz="3100" kern="1200" dirty="0"/>
        </a:p>
      </dsp:txBody>
      <dsp:txXfrm>
        <a:off x="470066" y="34496"/>
        <a:ext cx="2253718" cy="1092859"/>
      </dsp:txXfrm>
    </dsp:sp>
    <dsp:sp modelId="{114FEB1E-F6BB-304D-829C-7DD68CBFA2AE}">
      <dsp:nvSpPr>
        <dsp:cNvPr id="0" name=""/>
        <dsp:cNvSpPr/>
      </dsp:nvSpPr>
      <dsp:spPr>
        <a:xfrm>
          <a:off x="668238" y="1161355"/>
          <a:ext cx="232171" cy="870644"/>
        </a:xfrm>
        <a:custGeom>
          <a:avLst/>
          <a:gdLst/>
          <a:ahLst/>
          <a:cxnLst/>
          <a:rect l="0" t="0" r="0" b="0"/>
          <a:pathLst>
            <a:path>
              <a:moveTo>
                <a:pt x="0" y="0"/>
              </a:moveTo>
              <a:lnTo>
                <a:pt x="0" y="870644"/>
              </a:lnTo>
              <a:lnTo>
                <a:pt x="232171" y="8706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89592EE-A5D2-4846-A420-8429C1633949}">
      <dsp:nvSpPr>
        <dsp:cNvPr id="0" name=""/>
        <dsp:cNvSpPr/>
      </dsp:nvSpPr>
      <dsp:spPr>
        <a:xfrm>
          <a:off x="900410" y="1451570"/>
          <a:ext cx="1857374" cy="116085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s-ES" sz="1500" kern="1200" dirty="0" smtClean="0"/>
            <a:t>mixto</a:t>
          </a:r>
          <a:endParaRPr lang="es-ES" sz="1500" kern="1200" dirty="0"/>
        </a:p>
      </dsp:txBody>
      <dsp:txXfrm>
        <a:off x="934410" y="1485570"/>
        <a:ext cx="1789374" cy="1092859"/>
      </dsp:txXfrm>
    </dsp:sp>
    <dsp:sp modelId="{3C7CC712-8E09-F744-B502-43E38ED837E4}">
      <dsp:nvSpPr>
        <dsp:cNvPr id="0" name=""/>
        <dsp:cNvSpPr/>
      </dsp:nvSpPr>
      <dsp:spPr>
        <a:xfrm>
          <a:off x="668238" y="1161355"/>
          <a:ext cx="232171" cy="2321718"/>
        </a:xfrm>
        <a:custGeom>
          <a:avLst/>
          <a:gdLst/>
          <a:ahLst/>
          <a:cxnLst/>
          <a:rect l="0" t="0" r="0" b="0"/>
          <a:pathLst>
            <a:path>
              <a:moveTo>
                <a:pt x="0" y="0"/>
              </a:moveTo>
              <a:lnTo>
                <a:pt x="0" y="2321718"/>
              </a:lnTo>
              <a:lnTo>
                <a:pt x="232171" y="232171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BB8FA0D-549D-CD4F-B905-9C25890CE35C}">
      <dsp:nvSpPr>
        <dsp:cNvPr id="0" name=""/>
        <dsp:cNvSpPr/>
      </dsp:nvSpPr>
      <dsp:spPr>
        <a:xfrm>
          <a:off x="900410" y="2902644"/>
          <a:ext cx="1857374" cy="116085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s-ES" sz="1500" kern="1200" dirty="0" smtClean="0"/>
            <a:t>Investigación de campo y documental</a:t>
          </a:r>
          <a:endParaRPr lang="es-ES" sz="1500" kern="1200" dirty="0"/>
        </a:p>
      </dsp:txBody>
      <dsp:txXfrm>
        <a:off x="934410" y="2936644"/>
        <a:ext cx="1789374" cy="1092859"/>
      </dsp:txXfrm>
    </dsp:sp>
    <dsp:sp modelId="{279A2CDD-9A74-F24D-BA5A-73E8A90A30FD}">
      <dsp:nvSpPr>
        <dsp:cNvPr id="0" name=""/>
        <dsp:cNvSpPr/>
      </dsp:nvSpPr>
      <dsp:spPr>
        <a:xfrm>
          <a:off x="3338214" y="496"/>
          <a:ext cx="2321718" cy="1160859"/>
        </a:xfrm>
        <a:prstGeom prst="roundRect">
          <a:avLst>
            <a:gd name="adj" fmla="val 10000"/>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59055" tIns="39370" rIns="59055" bIns="39370" numCol="1" spcCol="1270" anchor="ctr" anchorCtr="0">
          <a:noAutofit/>
        </a:bodyPr>
        <a:lstStyle/>
        <a:p>
          <a:pPr lvl="0" algn="ctr" defTabSz="1377950">
            <a:lnSpc>
              <a:spcPct val="90000"/>
            </a:lnSpc>
            <a:spcBef>
              <a:spcPct val="0"/>
            </a:spcBef>
            <a:spcAft>
              <a:spcPct val="35000"/>
            </a:spcAft>
          </a:pPr>
          <a:r>
            <a:rPr lang="es-ES_tradnl" sz="3100" b="1" kern="1200" dirty="0" smtClean="0"/>
            <a:t>unidades de análisis </a:t>
          </a:r>
          <a:endParaRPr lang="es-ES" sz="3100" kern="1200" dirty="0"/>
        </a:p>
      </dsp:txBody>
      <dsp:txXfrm>
        <a:off x="3372214" y="34496"/>
        <a:ext cx="2253718" cy="1092859"/>
      </dsp:txXfrm>
    </dsp:sp>
    <dsp:sp modelId="{6B517A8E-D9ED-1043-9707-F00B7126C6B4}">
      <dsp:nvSpPr>
        <dsp:cNvPr id="0" name=""/>
        <dsp:cNvSpPr/>
      </dsp:nvSpPr>
      <dsp:spPr>
        <a:xfrm>
          <a:off x="3570386" y="1161355"/>
          <a:ext cx="232171" cy="870644"/>
        </a:xfrm>
        <a:custGeom>
          <a:avLst/>
          <a:gdLst/>
          <a:ahLst/>
          <a:cxnLst/>
          <a:rect l="0" t="0" r="0" b="0"/>
          <a:pathLst>
            <a:path>
              <a:moveTo>
                <a:pt x="0" y="0"/>
              </a:moveTo>
              <a:lnTo>
                <a:pt x="0" y="870644"/>
              </a:lnTo>
              <a:lnTo>
                <a:pt x="232171" y="8706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0E3E93C-4416-7A48-8BD0-BF58BC9E51CD}">
      <dsp:nvSpPr>
        <dsp:cNvPr id="0" name=""/>
        <dsp:cNvSpPr/>
      </dsp:nvSpPr>
      <dsp:spPr>
        <a:xfrm>
          <a:off x="3802558" y="1451570"/>
          <a:ext cx="1857374" cy="116085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it-IT" sz="1500" kern="1200" dirty="0" smtClean="0"/>
            <a:t>de tipo “Insitu” </a:t>
          </a:r>
          <a:endParaRPr lang="es-ES" sz="1500" kern="1200" dirty="0"/>
        </a:p>
      </dsp:txBody>
      <dsp:txXfrm>
        <a:off x="3836558" y="1485570"/>
        <a:ext cx="1789374" cy="1092859"/>
      </dsp:txXfrm>
    </dsp:sp>
    <dsp:sp modelId="{68DA6BDC-DED1-2748-87BA-7328A9F362A9}">
      <dsp:nvSpPr>
        <dsp:cNvPr id="0" name=""/>
        <dsp:cNvSpPr/>
      </dsp:nvSpPr>
      <dsp:spPr>
        <a:xfrm>
          <a:off x="3570386" y="1161355"/>
          <a:ext cx="232171" cy="2321718"/>
        </a:xfrm>
        <a:custGeom>
          <a:avLst/>
          <a:gdLst/>
          <a:ahLst/>
          <a:cxnLst/>
          <a:rect l="0" t="0" r="0" b="0"/>
          <a:pathLst>
            <a:path>
              <a:moveTo>
                <a:pt x="0" y="0"/>
              </a:moveTo>
              <a:lnTo>
                <a:pt x="0" y="2321718"/>
              </a:lnTo>
              <a:lnTo>
                <a:pt x="232171" y="232171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E7070BF-8818-CD41-969D-954F1E99D1B5}">
      <dsp:nvSpPr>
        <dsp:cNvPr id="0" name=""/>
        <dsp:cNvSpPr/>
      </dsp:nvSpPr>
      <dsp:spPr>
        <a:xfrm>
          <a:off x="3802558" y="2902644"/>
          <a:ext cx="1857374" cy="116085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s-ES_tradnl" sz="1500" kern="1200" dirty="0" smtClean="0"/>
            <a:t>debido a que se realizará la investigación en el lugar de los hechos </a:t>
          </a:r>
          <a:endParaRPr lang="es-ES" sz="1500" kern="1200" dirty="0"/>
        </a:p>
      </dsp:txBody>
      <dsp:txXfrm>
        <a:off x="3836558" y="2936644"/>
        <a:ext cx="1789374" cy="1092859"/>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5DE204-6666-0F40-8664-5C54698F7B63}">
      <dsp:nvSpPr>
        <dsp:cNvPr id="0" name=""/>
        <dsp:cNvSpPr/>
      </dsp:nvSpPr>
      <dsp:spPr>
        <a:xfrm>
          <a:off x="744" y="508372"/>
          <a:ext cx="2708671" cy="1354335"/>
        </a:xfrm>
        <a:prstGeom prst="roundRect">
          <a:avLst>
            <a:gd name="adj" fmla="val 10000"/>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_tradnl" sz="3000" b="1" kern="1200" dirty="0" smtClean="0"/>
            <a:t>Por el alcance </a:t>
          </a:r>
          <a:endParaRPr lang="es-ES" sz="3000" kern="1200" dirty="0"/>
        </a:p>
      </dsp:txBody>
      <dsp:txXfrm>
        <a:off x="40411" y="548039"/>
        <a:ext cx="2629337" cy="1275001"/>
      </dsp:txXfrm>
    </dsp:sp>
    <dsp:sp modelId="{A7F79891-FDFF-E449-B3FB-9EFDE81FED61}">
      <dsp:nvSpPr>
        <dsp:cNvPr id="0" name=""/>
        <dsp:cNvSpPr/>
      </dsp:nvSpPr>
      <dsp:spPr>
        <a:xfrm>
          <a:off x="271611" y="1862708"/>
          <a:ext cx="270867" cy="1015751"/>
        </a:xfrm>
        <a:custGeom>
          <a:avLst/>
          <a:gdLst/>
          <a:ahLst/>
          <a:cxnLst/>
          <a:rect l="0" t="0" r="0" b="0"/>
          <a:pathLst>
            <a:path>
              <a:moveTo>
                <a:pt x="0" y="0"/>
              </a:moveTo>
              <a:lnTo>
                <a:pt x="0" y="1015751"/>
              </a:lnTo>
              <a:lnTo>
                <a:pt x="270867" y="1015751"/>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3196C19-50BA-8143-90BC-EB51AB5B095E}">
      <dsp:nvSpPr>
        <dsp:cNvPr id="0" name=""/>
        <dsp:cNvSpPr/>
      </dsp:nvSpPr>
      <dsp:spPr>
        <a:xfrm>
          <a:off x="542478" y="2201291"/>
          <a:ext cx="2166937" cy="135433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S_tradnl" sz="1600" kern="1200" dirty="0" smtClean="0"/>
            <a:t>correlacionar, ya a que se busca demostrar la relación entre las variables de estudio. </a:t>
          </a:r>
          <a:endParaRPr lang="es-ES" sz="1600" kern="1200" dirty="0"/>
        </a:p>
      </dsp:txBody>
      <dsp:txXfrm>
        <a:off x="582145" y="2240958"/>
        <a:ext cx="2087603" cy="1275001"/>
      </dsp:txXfrm>
    </dsp:sp>
    <dsp:sp modelId="{12B9C0A9-B8AC-5940-9089-9EBDDF4A9F89}">
      <dsp:nvSpPr>
        <dsp:cNvPr id="0" name=""/>
        <dsp:cNvSpPr/>
      </dsp:nvSpPr>
      <dsp:spPr>
        <a:xfrm>
          <a:off x="3386583" y="508372"/>
          <a:ext cx="2708671" cy="1354335"/>
        </a:xfrm>
        <a:prstGeom prst="roundRect">
          <a:avLst>
            <a:gd name="adj" fmla="val 10000"/>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_tradnl" sz="3000" b="1" kern="1200" dirty="0" smtClean="0"/>
            <a:t>Por el control de las variables </a:t>
          </a:r>
          <a:endParaRPr lang="es-ES" sz="3000" kern="1200" dirty="0"/>
        </a:p>
      </dsp:txBody>
      <dsp:txXfrm>
        <a:off x="3426250" y="548039"/>
        <a:ext cx="2629337" cy="1275001"/>
      </dsp:txXfrm>
    </dsp:sp>
    <dsp:sp modelId="{C534D23E-9C99-DD48-9BAE-FB1EA0CE9FCF}">
      <dsp:nvSpPr>
        <dsp:cNvPr id="0" name=""/>
        <dsp:cNvSpPr/>
      </dsp:nvSpPr>
      <dsp:spPr>
        <a:xfrm>
          <a:off x="3657451" y="1862708"/>
          <a:ext cx="270867" cy="1015751"/>
        </a:xfrm>
        <a:custGeom>
          <a:avLst/>
          <a:gdLst/>
          <a:ahLst/>
          <a:cxnLst/>
          <a:rect l="0" t="0" r="0" b="0"/>
          <a:pathLst>
            <a:path>
              <a:moveTo>
                <a:pt x="0" y="0"/>
              </a:moveTo>
              <a:lnTo>
                <a:pt x="0" y="1015751"/>
              </a:lnTo>
              <a:lnTo>
                <a:pt x="270867" y="1015751"/>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59AC93B-D3D1-1845-9BFA-F3B2F91BF373}">
      <dsp:nvSpPr>
        <dsp:cNvPr id="0" name=""/>
        <dsp:cNvSpPr/>
      </dsp:nvSpPr>
      <dsp:spPr>
        <a:xfrm>
          <a:off x="3928318" y="2201291"/>
          <a:ext cx="2166937" cy="135433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S_tradnl" sz="1600" kern="1200" dirty="0" smtClean="0"/>
            <a:t>tipo no experimental, como consecuencia de que no existe manipulación de las variables de estudio </a:t>
          </a:r>
          <a:endParaRPr lang="es-ES" sz="1600" kern="1200" dirty="0"/>
        </a:p>
      </dsp:txBody>
      <dsp:txXfrm>
        <a:off x="3967985" y="2240958"/>
        <a:ext cx="2087603" cy="1275001"/>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ED5286-D481-1045-8481-E71C7E7CD13E}">
      <dsp:nvSpPr>
        <dsp:cNvPr id="0" name=""/>
        <dsp:cNvSpPr/>
      </dsp:nvSpPr>
      <dsp:spPr>
        <a:xfrm>
          <a:off x="744" y="508372"/>
          <a:ext cx="2708671" cy="1354335"/>
        </a:xfrm>
        <a:prstGeom prst="roundRect">
          <a:avLst>
            <a:gd name="adj" fmla="val 10000"/>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s-ES_tradnl" sz="3500" b="1" kern="1200" dirty="0" smtClean="0"/>
            <a:t>Teoría de la producción</a:t>
          </a:r>
          <a:endParaRPr lang="es-ES" sz="3500" kern="1200" dirty="0"/>
        </a:p>
      </dsp:txBody>
      <dsp:txXfrm>
        <a:off x="40411" y="548039"/>
        <a:ext cx="2629337" cy="1275001"/>
      </dsp:txXfrm>
    </dsp:sp>
    <dsp:sp modelId="{0C8754D1-BCB7-E84B-8E80-84321452BEB0}">
      <dsp:nvSpPr>
        <dsp:cNvPr id="0" name=""/>
        <dsp:cNvSpPr/>
      </dsp:nvSpPr>
      <dsp:spPr>
        <a:xfrm>
          <a:off x="271611" y="1862708"/>
          <a:ext cx="270867" cy="1015751"/>
        </a:xfrm>
        <a:custGeom>
          <a:avLst/>
          <a:gdLst/>
          <a:ahLst/>
          <a:cxnLst/>
          <a:rect l="0" t="0" r="0" b="0"/>
          <a:pathLst>
            <a:path>
              <a:moveTo>
                <a:pt x="0" y="0"/>
              </a:moveTo>
              <a:lnTo>
                <a:pt x="0" y="1015751"/>
              </a:lnTo>
              <a:lnTo>
                <a:pt x="270867" y="1015751"/>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60EA3C3-70BA-B247-8800-1B744C505298}">
      <dsp:nvSpPr>
        <dsp:cNvPr id="0" name=""/>
        <dsp:cNvSpPr/>
      </dsp:nvSpPr>
      <dsp:spPr>
        <a:xfrm>
          <a:off x="542478" y="2201291"/>
          <a:ext cx="2166937" cy="135433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lvl="0" algn="ctr" defTabSz="577850">
            <a:lnSpc>
              <a:spcPct val="90000"/>
            </a:lnSpc>
            <a:spcBef>
              <a:spcPct val="0"/>
            </a:spcBef>
            <a:spcAft>
              <a:spcPct val="35000"/>
            </a:spcAft>
          </a:pPr>
          <a:r>
            <a:rPr lang="es-ES" sz="1300" kern="1200" dirty="0" smtClean="0"/>
            <a:t>cantidad de cada mercancía vende y cuánto produce, y también qué cantidad de materia prima, es decir, capital fijo y mano de obra emplea y cuánto gastará.</a:t>
          </a:r>
          <a:endParaRPr lang="es-ES" sz="1300" kern="1200" dirty="0"/>
        </a:p>
      </dsp:txBody>
      <dsp:txXfrm>
        <a:off x="582145" y="2240958"/>
        <a:ext cx="2087603" cy="1275001"/>
      </dsp:txXfrm>
    </dsp:sp>
    <dsp:sp modelId="{EA862DBF-9E95-284E-89F1-37F80BEC6EB1}">
      <dsp:nvSpPr>
        <dsp:cNvPr id="0" name=""/>
        <dsp:cNvSpPr/>
      </dsp:nvSpPr>
      <dsp:spPr>
        <a:xfrm>
          <a:off x="3386583" y="508372"/>
          <a:ext cx="2708671" cy="1354335"/>
        </a:xfrm>
        <a:prstGeom prst="roundRect">
          <a:avLst>
            <a:gd name="adj" fmla="val 10000"/>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s-ES" sz="3500" kern="1200" dirty="0" smtClean="0"/>
            <a:t>Costos de producción</a:t>
          </a:r>
          <a:endParaRPr lang="es-ES" sz="3500" kern="1200" dirty="0"/>
        </a:p>
      </dsp:txBody>
      <dsp:txXfrm>
        <a:off x="3426250" y="548039"/>
        <a:ext cx="2629337" cy="1275001"/>
      </dsp:txXfrm>
    </dsp:sp>
    <dsp:sp modelId="{BE51E202-7A1A-2746-A8DC-484CA97E35E1}">
      <dsp:nvSpPr>
        <dsp:cNvPr id="0" name=""/>
        <dsp:cNvSpPr/>
      </dsp:nvSpPr>
      <dsp:spPr>
        <a:xfrm>
          <a:off x="3657451" y="1862708"/>
          <a:ext cx="270867" cy="1015751"/>
        </a:xfrm>
        <a:custGeom>
          <a:avLst/>
          <a:gdLst/>
          <a:ahLst/>
          <a:cxnLst/>
          <a:rect l="0" t="0" r="0" b="0"/>
          <a:pathLst>
            <a:path>
              <a:moveTo>
                <a:pt x="0" y="0"/>
              </a:moveTo>
              <a:lnTo>
                <a:pt x="0" y="1015751"/>
              </a:lnTo>
              <a:lnTo>
                <a:pt x="270867" y="1015751"/>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288185C-0AAC-374D-8ACA-EF516A6FC690}">
      <dsp:nvSpPr>
        <dsp:cNvPr id="0" name=""/>
        <dsp:cNvSpPr/>
      </dsp:nvSpPr>
      <dsp:spPr>
        <a:xfrm>
          <a:off x="3928318" y="2201291"/>
          <a:ext cx="2166937" cy="135433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 tIns="16510" rIns="24765" bIns="16510" numCol="1" spcCol="1270" anchor="ctr" anchorCtr="0">
          <a:noAutofit/>
        </a:bodyPr>
        <a:lstStyle/>
        <a:p>
          <a:pPr lvl="0" algn="ctr" defTabSz="577850">
            <a:lnSpc>
              <a:spcPct val="90000"/>
            </a:lnSpc>
            <a:spcBef>
              <a:spcPct val="0"/>
            </a:spcBef>
            <a:spcAft>
              <a:spcPct val="35000"/>
            </a:spcAft>
          </a:pPr>
          <a:r>
            <a:rPr lang="es-ES" sz="1300" kern="1200" dirty="0" smtClean="0"/>
            <a:t>individuos y  empresas asignan los recursos de tal manera que mantienen los costos bajos y los beneficios altos. </a:t>
          </a:r>
          <a:endParaRPr lang="es-ES" sz="1300" kern="1200" dirty="0"/>
        </a:p>
      </dsp:txBody>
      <dsp:txXfrm>
        <a:off x="3967985" y="2240958"/>
        <a:ext cx="2087603" cy="127500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2A079E-77BF-8545-95D6-B852129F6BC8}">
      <dsp:nvSpPr>
        <dsp:cNvPr id="0" name=""/>
        <dsp:cNvSpPr/>
      </dsp:nvSpPr>
      <dsp:spPr>
        <a:xfrm>
          <a:off x="436066" y="496"/>
          <a:ext cx="2321718" cy="1160859"/>
        </a:xfrm>
        <a:prstGeom prst="roundRect">
          <a:avLst>
            <a:gd name="adj" fmla="val 10000"/>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59055" tIns="39370" rIns="59055" bIns="39370" numCol="1" spcCol="1270" anchor="ctr" anchorCtr="0">
          <a:noAutofit/>
        </a:bodyPr>
        <a:lstStyle/>
        <a:p>
          <a:pPr lvl="0" algn="ctr" defTabSz="1377950">
            <a:lnSpc>
              <a:spcPct val="90000"/>
            </a:lnSpc>
            <a:spcBef>
              <a:spcPct val="0"/>
            </a:spcBef>
            <a:spcAft>
              <a:spcPct val="35000"/>
            </a:spcAft>
          </a:pPr>
          <a:r>
            <a:rPr lang="es-ES_tradnl" sz="3100" b="1" kern="1200" dirty="0" smtClean="0"/>
            <a:t>Teoría de precios</a:t>
          </a:r>
          <a:endParaRPr lang="es-ES" sz="3100" kern="1200" dirty="0"/>
        </a:p>
      </dsp:txBody>
      <dsp:txXfrm>
        <a:off x="470066" y="34496"/>
        <a:ext cx="2253718" cy="1092859"/>
      </dsp:txXfrm>
    </dsp:sp>
    <dsp:sp modelId="{CCA9085D-5FCF-9E40-9D49-CC1D56E969A8}">
      <dsp:nvSpPr>
        <dsp:cNvPr id="0" name=""/>
        <dsp:cNvSpPr/>
      </dsp:nvSpPr>
      <dsp:spPr>
        <a:xfrm>
          <a:off x="668238" y="1161355"/>
          <a:ext cx="232171" cy="870644"/>
        </a:xfrm>
        <a:custGeom>
          <a:avLst/>
          <a:gdLst/>
          <a:ahLst/>
          <a:cxnLst/>
          <a:rect l="0" t="0" r="0" b="0"/>
          <a:pathLst>
            <a:path>
              <a:moveTo>
                <a:pt x="0" y="0"/>
              </a:moveTo>
              <a:lnTo>
                <a:pt x="0" y="870644"/>
              </a:lnTo>
              <a:lnTo>
                <a:pt x="232171" y="87064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31F53DE-20F4-874C-A9CB-FB953DD00E04}">
      <dsp:nvSpPr>
        <dsp:cNvPr id="0" name=""/>
        <dsp:cNvSpPr/>
      </dsp:nvSpPr>
      <dsp:spPr>
        <a:xfrm>
          <a:off x="900410" y="1451570"/>
          <a:ext cx="1857374" cy="116085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S" sz="1400" kern="1200" dirty="0" smtClean="0"/>
            <a:t>Determinación de precios </a:t>
          </a:r>
          <a:endParaRPr lang="es-ES" sz="1400" kern="1200" dirty="0"/>
        </a:p>
      </dsp:txBody>
      <dsp:txXfrm>
        <a:off x="934410" y="1485570"/>
        <a:ext cx="1789374" cy="1092859"/>
      </dsp:txXfrm>
    </dsp:sp>
    <dsp:sp modelId="{B2CFCA9C-4ED5-F74B-A894-F0AE3CCA507E}">
      <dsp:nvSpPr>
        <dsp:cNvPr id="0" name=""/>
        <dsp:cNvSpPr/>
      </dsp:nvSpPr>
      <dsp:spPr>
        <a:xfrm>
          <a:off x="668238" y="1161355"/>
          <a:ext cx="232171" cy="2321718"/>
        </a:xfrm>
        <a:custGeom>
          <a:avLst/>
          <a:gdLst/>
          <a:ahLst/>
          <a:cxnLst/>
          <a:rect l="0" t="0" r="0" b="0"/>
          <a:pathLst>
            <a:path>
              <a:moveTo>
                <a:pt x="0" y="0"/>
              </a:moveTo>
              <a:lnTo>
                <a:pt x="0" y="2321718"/>
              </a:lnTo>
              <a:lnTo>
                <a:pt x="232171" y="232171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741318E-F4B8-F74D-A85B-B74A3CF00012}">
      <dsp:nvSpPr>
        <dsp:cNvPr id="0" name=""/>
        <dsp:cNvSpPr/>
      </dsp:nvSpPr>
      <dsp:spPr>
        <a:xfrm>
          <a:off x="900410" y="2902644"/>
          <a:ext cx="1857374" cy="116085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S" sz="1400" kern="1200" dirty="0" smtClean="0"/>
            <a:t>relación entre la oferta y la demanda, haciendo énfasis en la asignación de recursos</a:t>
          </a:r>
          <a:endParaRPr lang="es-ES" sz="1400" kern="1200" dirty="0"/>
        </a:p>
      </dsp:txBody>
      <dsp:txXfrm>
        <a:off x="934410" y="2936644"/>
        <a:ext cx="1789374" cy="1092859"/>
      </dsp:txXfrm>
    </dsp:sp>
    <dsp:sp modelId="{A12FE26F-6297-3048-92BB-DF17B3AF5A46}">
      <dsp:nvSpPr>
        <dsp:cNvPr id="0" name=""/>
        <dsp:cNvSpPr/>
      </dsp:nvSpPr>
      <dsp:spPr>
        <a:xfrm>
          <a:off x="3336032" y="15773"/>
          <a:ext cx="2321718" cy="1160859"/>
        </a:xfrm>
        <a:prstGeom prst="roundRect">
          <a:avLst>
            <a:gd name="adj" fmla="val 10000"/>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59055" tIns="39370" rIns="59055" bIns="39370" numCol="1" spcCol="1270" anchor="ctr" anchorCtr="0">
          <a:noAutofit/>
        </a:bodyPr>
        <a:lstStyle/>
        <a:p>
          <a:pPr lvl="0" algn="ctr" defTabSz="1377950">
            <a:lnSpc>
              <a:spcPct val="90000"/>
            </a:lnSpc>
            <a:spcBef>
              <a:spcPct val="0"/>
            </a:spcBef>
            <a:spcAft>
              <a:spcPct val="35000"/>
            </a:spcAft>
          </a:pPr>
          <a:r>
            <a:rPr lang="es-ES_tradnl" sz="3100" b="1" kern="1200" dirty="0" smtClean="0"/>
            <a:t>Teoría del consumidor</a:t>
          </a:r>
          <a:endParaRPr lang="es-ES" sz="3100" kern="1200" dirty="0"/>
        </a:p>
      </dsp:txBody>
      <dsp:txXfrm>
        <a:off x="3370032" y="49773"/>
        <a:ext cx="2253718" cy="1092859"/>
      </dsp:txXfrm>
    </dsp:sp>
    <dsp:sp modelId="{3F7DE209-7620-9742-8A8A-EA001BE3D658}">
      <dsp:nvSpPr>
        <dsp:cNvPr id="0" name=""/>
        <dsp:cNvSpPr/>
      </dsp:nvSpPr>
      <dsp:spPr>
        <a:xfrm>
          <a:off x="3568204" y="1176632"/>
          <a:ext cx="234354" cy="855367"/>
        </a:xfrm>
        <a:custGeom>
          <a:avLst/>
          <a:gdLst/>
          <a:ahLst/>
          <a:cxnLst/>
          <a:rect l="0" t="0" r="0" b="0"/>
          <a:pathLst>
            <a:path>
              <a:moveTo>
                <a:pt x="0" y="0"/>
              </a:moveTo>
              <a:lnTo>
                <a:pt x="0" y="855367"/>
              </a:lnTo>
              <a:lnTo>
                <a:pt x="234354" y="85536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721F07F-72A3-EF45-AF10-CA64BEE9A78F}">
      <dsp:nvSpPr>
        <dsp:cNvPr id="0" name=""/>
        <dsp:cNvSpPr/>
      </dsp:nvSpPr>
      <dsp:spPr>
        <a:xfrm>
          <a:off x="3802558" y="1451570"/>
          <a:ext cx="1857374" cy="116085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S" sz="1400" kern="1200" dirty="0" smtClean="0"/>
            <a:t>comportamiento de compra del consumidor </a:t>
          </a:r>
          <a:endParaRPr lang="es-ES" sz="1400" kern="1200" dirty="0"/>
        </a:p>
      </dsp:txBody>
      <dsp:txXfrm>
        <a:off x="3836558" y="1485570"/>
        <a:ext cx="1789374" cy="1092859"/>
      </dsp:txXfrm>
    </dsp:sp>
    <dsp:sp modelId="{4F6B6074-2300-834F-AE00-09ABA2E3E76C}">
      <dsp:nvSpPr>
        <dsp:cNvPr id="0" name=""/>
        <dsp:cNvSpPr/>
      </dsp:nvSpPr>
      <dsp:spPr>
        <a:xfrm>
          <a:off x="3568204" y="1176632"/>
          <a:ext cx="234354" cy="2306441"/>
        </a:xfrm>
        <a:custGeom>
          <a:avLst/>
          <a:gdLst/>
          <a:ahLst/>
          <a:cxnLst/>
          <a:rect l="0" t="0" r="0" b="0"/>
          <a:pathLst>
            <a:path>
              <a:moveTo>
                <a:pt x="0" y="0"/>
              </a:moveTo>
              <a:lnTo>
                <a:pt x="0" y="2306441"/>
              </a:lnTo>
              <a:lnTo>
                <a:pt x="234354" y="2306441"/>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2C19E44-5ED5-D342-86E2-CF696756596F}">
      <dsp:nvSpPr>
        <dsp:cNvPr id="0" name=""/>
        <dsp:cNvSpPr/>
      </dsp:nvSpPr>
      <dsp:spPr>
        <a:xfrm>
          <a:off x="3802558" y="2902644"/>
          <a:ext cx="1857374" cy="116085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S" sz="1400" kern="1200" dirty="0" smtClean="0"/>
            <a:t>comportamiento de compra del consumidor </a:t>
          </a:r>
          <a:endParaRPr lang="es-ES" sz="1400" kern="1200" dirty="0"/>
        </a:p>
      </dsp:txBody>
      <dsp:txXfrm>
        <a:off x="3836558" y="2936644"/>
        <a:ext cx="1789374" cy="109285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FCB67B-8F9D-8D4F-B33A-454B9C0997E1}">
      <dsp:nvSpPr>
        <dsp:cNvPr id="0" name=""/>
        <dsp:cNvSpPr/>
      </dsp:nvSpPr>
      <dsp:spPr>
        <a:xfrm>
          <a:off x="547482" y="172"/>
          <a:ext cx="2313074" cy="1156537"/>
        </a:xfrm>
        <a:prstGeom prst="roundRect">
          <a:avLst>
            <a:gd name="adj" fmla="val 10000"/>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70485" tIns="46990" rIns="70485" bIns="46990" numCol="1" spcCol="1270" anchor="ctr" anchorCtr="0">
          <a:noAutofit/>
        </a:bodyPr>
        <a:lstStyle/>
        <a:p>
          <a:pPr lvl="0" algn="ctr" defTabSz="1644650">
            <a:lnSpc>
              <a:spcPct val="90000"/>
            </a:lnSpc>
            <a:spcBef>
              <a:spcPct val="0"/>
            </a:spcBef>
            <a:spcAft>
              <a:spcPct val="35000"/>
            </a:spcAft>
          </a:pPr>
          <a:r>
            <a:rPr lang="es-ES" sz="3700" kern="1200" dirty="0" smtClean="0"/>
            <a:t>Teoría del valor </a:t>
          </a:r>
          <a:endParaRPr lang="es-ES" sz="3700" kern="1200" dirty="0"/>
        </a:p>
      </dsp:txBody>
      <dsp:txXfrm>
        <a:off x="581356" y="34046"/>
        <a:ext cx="2245326" cy="1088789"/>
      </dsp:txXfrm>
    </dsp:sp>
    <dsp:sp modelId="{17355659-C49B-D043-B9DF-9E3790A4BC58}">
      <dsp:nvSpPr>
        <dsp:cNvPr id="0" name=""/>
        <dsp:cNvSpPr/>
      </dsp:nvSpPr>
      <dsp:spPr>
        <a:xfrm>
          <a:off x="778790" y="1156709"/>
          <a:ext cx="231307" cy="867402"/>
        </a:xfrm>
        <a:custGeom>
          <a:avLst/>
          <a:gdLst/>
          <a:ahLst/>
          <a:cxnLst/>
          <a:rect l="0" t="0" r="0" b="0"/>
          <a:pathLst>
            <a:path>
              <a:moveTo>
                <a:pt x="0" y="0"/>
              </a:moveTo>
              <a:lnTo>
                <a:pt x="0" y="867402"/>
              </a:lnTo>
              <a:lnTo>
                <a:pt x="231307" y="86740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1284CF9-3EAB-B240-9299-CE2073F7783E}">
      <dsp:nvSpPr>
        <dsp:cNvPr id="0" name=""/>
        <dsp:cNvSpPr/>
      </dsp:nvSpPr>
      <dsp:spPr>
        <a:xfrm>
          <a:off x="1010097" y="1445843"/>
          <a:ext cx="1850459" cy="115653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s-ES_tradnl" sz="1500" kern="1200" dirty="0" smtClean="0"/>
            <a:t>el valor de un bien o servicio depende de la cantidad de trabajo que lleva incorporado.</a:t>
          </a:r>
          <a:endParaRPr lang="es-ES" sz="1500" kern="1200" dirty="0"/>
        </a:p>
      </dsp:txBody>
      <dsp:txXfrm>
        <a:off x="1043971" y="1479717"/>
        <a:ext cx="1782711" cy="1088789"/>
      </dsp:txXfrm>
    </dsp:sp>
    <dsp:sp modelId="{28494968-3DF1-A543-83BF-876ECC094EBF}">
      <dsp:nvSpPr>
        <dsp:cNvPr id="0" name=""/>
        <dsp:cNvSpPr/>
      </dsp:nvSpPr>
      <dsp:spPr>
        <a:xfrm>
          <a:off x="778790" y="1156709"/>
          <a:ext cx="231307" cy="2313074"/>
        </a:xfrm>
        <a:custGeom>
          <a:avLst/>
          <a:gdLst/>
          <a:ahLst/>
          <a:cxnLst/>
          <a:rect l="0" t="0" r="0" b="0"/>
          <a:pathLst>
            <a:path>
              <a:moveTo>
                <a:pt x="0" y="0"/>
              </a:moveTo>
              <a:lnTo>
                <a:pt x="0" y="2313074"/>
              </a:lnTo>
              <a:lnTo>
                <a:pt x="231307" y="231307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4B11CA2-6C2E-8440-9445-7656296C8DE8}">
      <dsp:nvSpPr>
        <dsp:cNvPr id="0" name=""/>
        <dsp:cNvSpPr/>
      </dsp:nvSpPr>
      <dsp:spPr>
        <a:xfrm>
          <a:off x="1010097" y="2891514"/>
          <a:ext cx="1850459" cy="115653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s-ES_tradnl" sz="1500" kern="1200" dirty="0" smtClean="0"/>
            <a:t>precio de producción</a:t>
          </a:r>
        </a:p>
        <a:p>
          <a:pPr lvl="0" algn="ctr" defTabSz="666750">
            <a:lnSpc>
              <a:spcPct val="90000"/>
            </a:lnSpc>
            <a:spcBef>
              <a:spcPct val="0"/>
            </a:spcBef>
            <a:spcAft>
              <a:spcPct val="35000"/>
            </a:spcAft>
          </a:pPr>
          <a:r>
            <a:rPr lang="es-ES" sz="1500" kern="1200" dirty="0" smtClean="0"/>
            <a:t>O</a:t>
          </a:r>
          <a:r>
            <a:rPr lang="es-ES_tradnl" sz="1500" kern="1200" dirty="0" err="1" smtClean="0"/>
            <a:t>ferta</a:t>
          </a:r>
          <a:r>
            <a:rPr lang="es-ES_tradnl" sz="1500" kern="1200" dirty="0" smtClean="0"/>
            <a:t> y demanda </a:t>
          </a:r>
          <a:endParaRPr lang="es-ES" sz="1500" kern="1200" dirty="0"/>
        </a:p>
      </dsp:txBody>
      <dsp:txXfrm>
        <a:off x="1043971" y="2925388"/>
        <a:ext cx="1782711" cy="108878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BB1C4D-DB1B-EE4F-AD1D-171601FDDFD5}">
      <dsp:nvSpPr>
        <dsp:cNvPr id="0" name=""/>
        <dsp:cNvSpPr/>
      </dsp:nvSpPr>
      <dsp:spPr>
        <a:xfrm>
          <a:off x="1813699" y="2772308"/>
          <a:ext cx="691080" cy="1316846"/>
        </a:xfrm>
        <a:custGeom>
          <a:avLst/>
          <a:gdLst/>
          <a:ahLst/>
          <a:cxnLst/>
          <a:rect l="0" t="0" r="0" b="0"/>
          <a:pathLst>
            <a:path>
              <a:moveTo>
                <a:pt x="0" y="0"/>
              </a:moveTo>
              <a:lnTo>
                <a:pt x="345540" y="0"/>
              </a:lnTo>
              <a:lnTo>
                <a:pt x="345540" y="1316846"/>
              </a:lnTo>
              <a:lnTo>
                <a:pt x="691080" y="131684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122060" y="3393551"/>
        <a:ext cx="74358" cy="74358"/>
      </dsp:txXfrm>
    </dsp:sp>
    <dsp:sp modelId="{CD1B1E55-F9D9-C24C-86B5-A20A74377173}">
      <dsp:nvSpPr>
        <dsp:cNvPr id="0" name=""/>
        <dsp:cNvSpPr/>
      </dsp:nvSpPr>
      <dsp:spPr>
        <a:xfrm>
          <a:off x="1813699" y="2726588"/>
          <a:ext cx="691080" cy="91440"/>
        </a:xfrm>
        <a:custGeom>
          <a:avLst/>
          <a:gdLst/>
          <a:ahLst/>
          <a:cxnLst/>
          <a:rect l="0" t="0" r="0" b="0"/>
          <a:pathLst>
            <a:path>
              <a:moveTo>
                <a:pt x="0" y="45720"/>
              </a:moveTo>
              <a:lnTo>
                <a:pt x="691080" y="4572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141963" y="2755030"/>
        <a:ext cx="34554" cy="34554"/>
      </dsp:txXfrm>
    </dsp:sp>
    <dsp:sp modelId="{304DBCF9-0ED7-3945-A8B6-C2E2F5A5DCAA}">
      <dsp:nvSpPr>
        <dsp:cNvPr id="0" name=""/>
        <dsp:cNvSpPr/>
      </dsp:nvSpPr>
      <dsp:spPr>
        <a:xfrm>
          <a:off x="1813699" y="1455461"/>
          <a:ext cx="691080" cy="1316846"/>
        </a:xfrm>
        <a:custGeom>
          <a:avLst/>
          <a:gdLst/>
          <a:ahLst/>
          <a:cxnLst/>
          <a:rect l="0" t="0" r="0" b="0"/>
          <a:pathLst>
            <a:path>
              <a:moveTo>
                <a:pt x="0" y="1316846"/>
              </a:moveTo>
              <a:lnTo>
                <a:pt x="345540" y="1316846"/>
              </a:lnTo>
              <a:lnTo>
                <a:pt x="345540" y="0"/>
              </a:lnTo>
              <a:lnTo>
                <a:pt x="691080" y="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122060" y="2076705"/>
        <a:ext cx="74358" cy="74358"/>
      </dsp:txXfrm>
    </dsp:sp>
    <dsp:sp modelId="{3CFAED77-5A54-2B41-862C-F7F19B3E53AD}">
      <dsp:nvSpPr>
        <dsp:cNvPr id="0" name=""/>
        <dsp:cNvSpPr/>
      </dsp:nvSpPr>
      <dsp:spPr>
        <a:xfrm rot="16200000">
          <a:off x="-1485346" y="2245569"/>
          <a:ext cx="5544616" cy="1053477"/>
        </a:xfrm>
        <a:prstGeom prst="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27305" tIns="27305" rIns="27305" bIns="27305" numCol="1" spcCol="1270" anchor="ctr" anchorCtr="0">
          <a:noAutofit/>
        </a:bodyPr>
        <a:lstStyle/>
        <a:p>
          <a:pPr lvl="0" algn="ctr" defTabSz="1911350">
            <a:lnSpc>
              <a:spcPct val="90000"/>
            </a:lnSpc>
            <a:spcBef>
              <a:spcPct val="0"/>
            </a:spcBef>
            <a:spcAft>
              <a:spcPct val="35000"/>
            </a:spcAft>
          </a:pPr>
          <a:r>
            <a:rPr lang="es-ES_tradnl" sz="4300" b="1" kern="1200" dirty="0" smtClean="0"/>
            <a:t>Curva de aprendizaje</a:t>
          </a:r>
          <a:endParaRPr lang="es-ES" sz="4300" kern="1200" dirty="0"/>
        </a:p>
      </dsp:txBody>
      <dsp:txXfrm>
        <a:off x="-1485346" y="2245569"/>
        <a:ext cx="5544616" cy="1053477"/>
      </dsp:txXfrm>
    </dsp:sp>
    <dsp:sp modelId="{6095EEF6-C91E-E44A-B2D8-6A9B31D3A398}">
      <dsp:nvSpPr>
        <dsp:cNvPr id="0" name=""/>
        <dsp:cNvSpPr/>
      </dsp:nvSpPr>
      <dsp:spPr>
        <a:xfrm>
          <a:off x="2504780" y="928723"/>
          <a:ext cx="3455404" cy="1053477"/>
        </a:xfrm>
        <a:prstGeom prst="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s-ES" sz="1900" kern="1200" dirty="0" smtClean="0"/>
            <a:t>relación entre el costo y la producción durante un período de tiempo definido</a:t>
          </a:r>
          <a:endParaRPr lang="es-ES" sz="1900" kern="1200" dirty="0"/>
        </a:p>
      </dsp:txBody>
      <dsp:txXfrm>
        <a:off x="2504780" y="928723"/>
        <a:ext cx="3455404" cy="1053477"/>
      </dsp:txXfrm>
    </dsp:sp>
    <dsp:sp modelId="{33AA9EB9-7509-5F42-843E-F37B023BA52C}">
      <dsp:nvSpPr>
        <dsp:cNvPr id="0" name=""/>
        <dsp:cNvSpPr/>
      </dsp:nvSpPr>
      <dsp:spPr>
        <a:xfrm>
          <a:off x="2504780" y="2245569"/>
          <a:ext cx="3455404" cy="1053477"/>
        </a:xfrm>
        <a:prstGeom prst="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s-ES" sz="1900" kern="1200" dirty="0" smtClean="0"/>
            <a:t>se utiliza como una forma de medir la eficiencia de la producción y pronosticar los costos.</a:t>
          </a:r>
          <a:endParaRPr lang="es-ES" sz="1900" kern="1200" dirty="0"/>
        </a:p>
      </dsp:txBody>
      <dsp:txXfrm>
        <a:off x="2504780" y="2245569"/>
        <a:ext cx="3455404" cy="1053477"/>
      </dsp:txXfrm>
    </dsp:sp>
    <dsp:sp modelId="{A2D053FA-55AF-734F-A23D-07E65357A54B}">
      <dsp:nvSpPr>
        <dsp:cNvPr id="0" name=""/>
        <dsp:cNvSpPr/>
      </dsp:nvSpPr>
      <dsp:spPr>
        <a:xfrm>
          <a:off x="2504780" y="3562415"/>
          <a:ext cx="3455404" cy="1053477"/>
        </a:xfrm>
        <a:prstGeom prst="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s-ES" sz="1900" kern="1200" dirty="0" smtClean="0"/>
            <a:t>curva de experiencia, la curva de costo, la curva de eficiencia o la curva de productividad</a:t>
          </a:r>
          <a:endParaRPr lang="es-ES" sz="1900" kern="1200" dirty="0"/>
        </a:p>
      </dsp:txBody>
      <dsp:txXfrm>
        <a:off x="2504780" y="3562415"/>
        <a:ext cx="3455404" cy="105347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5A7B9A-9D3F-F54D-B605-D8223061A800}">
      <dsp:nvSpPr>
        <dsp:cNvPr id="0" name=""/>
        <dsp:cNvSpPr/>
      </dsp:nvSpPr>
      <dsp:spPr>
        <a:xfrm>
          <a:off x="5357" y="853476"/>
          <a:ext cx="1601390" cy="2357046"/>
        </a:xfrm>
        <a:prstGeom prst="roundRect">
          <a:avLst>
            <a:gd name="adj" fmla="val 10000"/>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kern="1200" dirty="0" smtClean="0"/>
            <a:t>la cantidad de tiempo requerida para completar una tarea o unidad de un producto será menor cada vez que se emprenda la tarea</a:t>
          </a:r>
          <a:endParaRPr lang="es-ES" sz="1600" kern="1200" dirty="0"/>
        </a:p>
      </dsp:txBody>
      <dsp:txXfrm>
        <a:off x="52260" y="900379"/>
        <a:ext cx="1507584" cy="2263240"/>
      </dsp:txXfrm>
    </dsp:sp>
    <dsp:sp modelId="{C9C76DA3-0AB1-074B-8613-3FB6B89B0B17}">
      <dsp:nvSpPr>
        <dsp:cNvPr id="0" name=""/>
        <dsp:cNvSpPr/>
      </dsp:nvSpPr>
      <dsp:spPr>
        <a:xfrm>
          <a:off x="1766887" y="1833427"/>
          <a:ext cx="339494" cy="397144"/>
        </a:xfrm>
        <a:prstGeom prst="rightArrow">
          <a:avLst>
            <a:gd name="adj1" fmla="val 60000"/>
            <a:gd name="adj2" fmla="val 50000"/>
          </a:avLst>
        </a:prstGeom>
        <a:gradFill rotWithShape="0">
          <a:gsLst>
            <a:gs pos="0">
              <a:schemeClr val="accent1">
                <a:tint val="60000"/>
                <a:hueOff val="0"/>
                <a:satOff val="0"/>
                <a:lumOff val="0"/>
                <a:alphaOff val="0"/>
                <a:lumMod val="95000"/>
              </a:schemeClr>
            </a:gs>
            <a:gs pos="100000">
              <a:schemeClr val="accent1">
                <a:tint val="60000"/>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s-ES" sz="1300" kern="1200"/>
        </a:p>
      </dsp:txBody>
      <dsp:txXfrm>
        <a:off x="1766887" y="1912856"/>
        <a:ext cx="237646" cy="238286"/>
      </dsp:txXfrm>
    </dsp:sp>
    <dsp:sp modelId="{189D376B-0360-7E40-9743-B6DD0F129A15}">
      <dsp:nvSpPr>
        <dsp:cNvPr id="0" name=""/>
        <dsp:cNvSpPr/>
      </dsp:nvSpPr>
      <dsp:spPr>
        <a:xfrm>
          <a:off x="2247304" y="853476"/>
          <a:ext cx="1601390" cy="2357046"/>
        </a:xfrm>
        <a:prstGeom prst="roundRect">
          <a:avLst>
            <a:gd name="adj" fmla="val 10000"/>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kern="1200" dirty="0" smtClean="0"/>
            <a:t>el tiempo de la unidad disminuirá a un ritmo decreciente </a:t>
          </a:r>
          <a:endParaRPr lang="es-ES" sz="1600" kern="1200" dirty="0"/>
        </a:p>
      </dsp:txBody>
      <dsp:txXfrm>
        <a:off x="2294207" y="900379"/>
        <a:ext cx="1507584" cy="2263240"/>
      </dsp:txXfrm>
    </dsp:sp>
    <dsp:sp modelId="{79019AE5-0775-224D-A6BF-0EE731413C7E}">
      <dsp:nvSpPr>
        <dsp:cNvPr id="0" name=""/>
        <dsp:cNvSpPr/>
      </dsp:nvSpPr>
      <dsp:spPr>
        <a:xfrm>
          <a:off x="4008834" y="1833427"/>
          <a:ext cx="339494" cy="397144"/>
        </a:xfrm>
        <a:prstGeom prst="rightArrow">
          <a:avLst>
            <a:gd name="adj1" fmla="val 60000"/>
            <a:gd name="adj2" fmla="val 50000"/>
          </a:avLst>
        </a:prstGeom>
        <a:gradFill rotWithShape="0">
          <a:gsLst>
            <a:gs pos="0">
              <a:schemeClr val="accent1">
                <a:tint val="60000"/>
                <a:hueOff val="0"/>
                <a:satOff val="0"/>
                <a:lumOff val="0"/>
                <a:alphaOff val="0"/>
                <a:lumMod val="95000"/>
              </a:schemeClr>
            </a:gs>
            <a:gs pos="100000">
              <a:schemeClr val="accent1">
                <a:tint val="60000"/>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s-ES" sz="1300" kern="1200"/>
        </a:p>
      </dsp:txBody>
      <dsp:txXfrm>
        <a:off x="4008834" y="1912856"/>
        <a:ext cx="237646" cy="238286"/>
      </dsp:txXfrm>
    </dsp:sp>
    <dsp:sp modelId="{11584B14-B236-8D42-9D51-A9C8F48968D8}">
      <dsp:nvSpPr>
        <dsp:cNvPr id="0" name=""/>
        <dsp:cNvSpPr/>
      </dsp:nvSpPr>
      <dsp:spPr>
        <a:xfrm>
          <a:off x="4489251" y="853476"/>
          <a:ext cx="1601390" cy="2357046"/>
        </a:xfrm>
        <a:prstGeom prst="roundRect">
          <a:avLst>
            <a:gd name="adj" fmla="val 10000"/>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kern="1200" dirty="0" smtClean="0"/>
            <a:t>la reducción en el tiempo seguirá un patrón predecible.</a:t>
          </a:r>
          <a:endParaRPr lang="es-ES" sz="1600" kern="1200" dirty="0"/>
        </a:p>
      </dsp:txBody>
      <dsp:txXfrm>
        <a:off x="4536154" y="900379"/>
        <a:ext cx="1507584" cy="226324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8479A3-806B-0240-8093-2ED55FA4107C}">
      <dsp:nvSpPr>
        <dsp:cNvPr id="0" name=""/>
        <dsp:cNvSpPr/>
      </dsp:nvSpPr>
      <dsp:spPr>
        <a:xfrm>
          <a:off x="2178484" y="1562472"/>
          <a:ext cx="1909688" cy="1909688"/>
        </a:xfrm>
        <a:prstGeom prst="gear9">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s-ES" sz="1000" kern="1200" dirty="0" smtClean="0"/>
            <a:t>Método del coeficiente de la curva de aprendizaje</a:t>
          </a:r>
          <a:endParaRPr lang="es-ES" sz="1000" kern="1200" dirty="0"/>
        </a:p>
      </dsp:txBody>
      <dsp:txXfrm>
        <a:off x="2562416" y="2009807"/>
        <a:ext cx="1141824" cy="981619"/>
      </dsp:txXfrm>
    </dsp:sp>
    <dsp:sp modelId="{D997DFA0-3B93-E548-81BD-4D7B68D63537}">
      <dsp:nvSpPr>
        <dsp:cNvPr id="0" name=""/>
        <dsp:cNvSpPr/>
      </dsp:nvSpPr>
      <dsp:spPr>
        <a:xfrm>
          <a:off x="1067392" y="1111091"/>
          <a:ext cx="1388864" cy="1388864"/>
        </a:xfrm>
        <a:prstGeom prst="gear6">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s-ES" sz="1000" kern="1200" dirty="0" smtClean="0"/>
            <a:t>Método logarítmico</a:t>
          </a:r>
          <a:endParaRPr lang="es-ES" sz="1000" kern="1200" dirty="0"/>
        </a:p>
      </dsp:txBody>
      <dsp:txXfrm>
        <a:off x="1417043" y="1462855"/>
        <a:ext cx="689562" cy="685336"/>
      </dsp:txXfrm>
    </dsp:sp>
    <dsp:sp modelId="{5F938F38-9ABC-F246-B84C-65B8BA7F4AB7}">
      <dsp:nvSpPr>
        <dsp:cNvPr id="0" name=""/>
        <dsp:cNvSpPr/>
      </dsp:nvSpPr>
      <dsp:spPr>
        <a:xfrm rot="20700000">
          <a:off x="1845298" y="152916"/>
          <a:ext cx="1360803" cy="1360803"/>
        </a:xfrm>
        <a:prstGeom prst="gear6">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s-ES" sz="1000" kern="1200" dirty="0" smtClean="0"/>
            <a:t>Método aritmético</a:t>
          </a:r>
          <a:endParaRPr lang="es-ES" sz="1000" kern="1200" dirty="0"/>
        </a:p>
      </dsp:txBody>
      <dsp:txXfrm rot="-20700000">
        <a:off x="2143762" y="451380"/>
        <a:ext cx="763875" cy="763875"/>
      </dsp:txXfrm>
    </dsp:sp>
    <dsp:sp modelId="{9DF0EE30-0385-8B4D-B1C5-F8C0082F365D}">
      <dsp:nvSpPr>
        <dsp:cNvPr id="0" name=""/>
        <dsp:cNvSpPr/>
      </dsp:nvSpPr>
      <dsp:spPr>
        <a:xfrm>
          <a:off x="2023875" y="1278694"/>
          <a:ext cx="2444400" cy="2444400"/>
        </a:xfrm>
        <a:prstGeom prst="circularArrow">
          <a:avLst>
            <a:gd name="adj1" fmla="val 4688"/>
            <a:gd name="adj2" fmla="val 299029"/>
            <a:gd name="adj3" fmla="val 2496184"/>
            <a:gd name="adj4" fmla="val 15905012"/>
            <a:gd name="adj5" fmla="val 5469"/>
          </a:avLst>
        </a:prstGeom>
        <a:gradFill rotWithShape="0">
          <a:gsLst>
            <a:gs pos="0">
              <a:schemeClr val="accent1">
                <a:tint val="60000"/>
                <a:hueOff val="0"/>
                <a:satOff val="0"/>
                <a:lumOff val="0"/>
                <a:alphaOff val="0"/>
                <a:lumMod val="95000"/>
              </a:schemeClr>
            </a:gs>
            <a:gs pos="100000">
              <a:schemeClr val="accent1">
                <a:tint val="60000"/>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sp>
    <dsp:sp modelId="{DDEC601B-089F-474A-A81A-18FC84185A0B}">
      <dsp:nvSpPr>
        <dsp:cNvPr id="0" name=""/>
        <dsp:cNvSpPr/>
      </dsp:nvSpPr>
      <dsp:spPr>
        <a:xfrm>
          <a:off x="821427" y="806887"/>
          <a:ext cx="1776009" cy="1776009"/>
        </a:xfrm>
        <a:prstGeom prst="leftCircularArrow">
          <a:avLst>
            <a:gd name="adj1" fmla="val 6452"/>
            <a:gd name="adj2" fmla="val 429999"/>
            <a:gd name="adj3" fmla="val 10489124"/>
            <a:gd name="adj4" fmla="val 14837806"/>
            <a:gd name="adj5" fmla="val 7527"/>
          </a:avLst>
        </a:prstGeom>
        <a:gradFill rotWithShape="0">
          <a:gsLst>
            <a:gs pos="0">
              <a:schemeClr val="accent1">
                <a:tint val="60000"/>
                <a:hueOff val="0"/>
                <a:satOff val="0"/>
                <a:lumOff val="0"/>
                <a:alphaOff val="0"/>
                <a:lumMod val="95000"/>
              </a:schemeClr>
            </a:gs>
            <a:gs pos="100000">
              <a:schemeClr val="accent1">
                <a:tint val="60000"/>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sp>
    <dsp:sp modelId="{EED3CFF5-75A5-0942-AB15-4996926227CD}">
      <dsp:nvSpPr>
        <dsp:cNvPr id="0" name=""/>
        <dsp:cNvSpPr/>
      </dsp:nvSpPr>
      <dsp:spPr>
        <a:xfrm>
          <a:off x="1530530" y="-142051"/>
          <a:ext cx="1914896" cy="1914896"/>
        </a:xfrm>
        <a:prstGeom prst="circularArrow">
          <a:avLst>
            <a:gd name="adj1" fmla="val 5984"/>
            <a:gd name="adj2" fmla="val 394124"/>
            <a:gd name="adj3" fmla="val 13313824"/>
            <a:gd name="adj4" fmla="val 10508221"/>
            <a:gd name="adj5" fmla="val 6981"/>
          </a:avLst>
        </a:prstGeom>
        <a:gradFill rotWithShape="0">
          <a:gsLst>
            <a:gs pos="0">
              <a:schemeClr val="accent1">
                <a:tint val="60000"/>
                <a:hueOff val="0"/>
                <a:satOff val="0"/>
                <a:lumOff val="0"/>
                <a:alphaOff val="0"/>
                <a:lumMod val="95000"/>
              </a:schemeClr>
            </a:gs>
            <a:gs pos="100000">
              <a:schemeClr val="accent1">
                <a:tint val="60000"/>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68FF3B-B528-F44A-AA89-3474F602B45D}">
      <dsp:nvSpPr>
        <dsp:cNvPr id="0" name=""/>
        <dsp:cNvSpPr/>
      </dsp:nvSpPr>
      <dsp:spPr>
        <a:xfrm>
          <a:off x="992731" y="2496"/>
          <a:ext cx="2517783" cy="1510670"/>
        </a:xfrm>
        <a:prstGeom prst="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dirty="0" smtClean="0"/>
            <a:t>La industria de la construcción desempeña un papel clave para los gobiernos de las economías desarrolladas y en desarrollo. </a:t>
          </a:r>
          <a:endParaRPr lang="es-ES" sz="1500" kern="1200" dirty="0"/>
        </a:p>
      </dsp:txBody>
      <dsp:txXfrm>
        <a:off x="992731" y="2496"/>
        <a:ext cx="2517783" cy="1510670"/>
      </dsp:txXfrm>
    </dsp:sp>
    <dsp:sp modelId="{C10924A0-E3E3-E546-B50E-E2217A7AB7E1}">
      <dsp:nvSpPr>
        <dsp:cNvPr id="0" name=""/>
        <dsp:cNvSpPr/>
      </dsp:nvSpPr>
      <dsp:spPr>
        <a:xfrm>
          <a:off x="3762293" y="2496"/>
          <a:ext cx="2517783" cy="1510670"/>
        </a:xfrm>
        <a:prstGeom prst="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dirty="0" smtClean="0"/>
            <a:t>El sector crea nuevos empleos, impulsa el crecimiento económico y brinda soluciones para abordar los desafíos sociales, climáticos y energéticos. </a:t>
          </a:r>
          <a:endParaRPr lang="es-ES" sz="1500" kern="1200" dirty="0"/>
        </a:p>
      </dsp:txBody>
      <dsp:txXfrm>
        <a:off x="3762293" y="2496"/>
        <a:ext cx="2517783" cy="1510670"/>
      </dsp:txXfrm>
    </dsp:sp>
    <dsp:sp modelId="{9A8E8998-C60B-1B48-BB19-B2E0D00ED6D5}">
      <dsp:nvSpPr>
        <dsp:cNvPr id="0" name=""/>
        <dsp:cNvSpPr/>
      </dsp:nvSpPr>
      <dsp:spPr>
        <a:xfrm>
          <a:off x="992731" y="1764944"/>
          <a:ext cx="2517783" cy="1510670"/>
        </a:xfrm>
        <a:prstGeom prst="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dirty="0" smtClean="0"/>
            <a:t>La población de las áreas urbanas del mundo está aumentando en 200.000 personas por día.</a:t>
          </a:r>
          <a:endParaRPr lang="es-ES" sz="1500" kern="1200" dirty="0"/>
        </a:p>
      </dsp:txBody>
      <dsp:txXfrm>
        <a:off x="992731" y="1764944"/>
        <a:ext cx="2517783" cy="1510670"/>
      </dsp:txXfrm>
    </dsp:sp>
    <dsp:sp modelId="{AFAD9835-8522-324E-99BB-ABC6C6812A50}">
      <dsp:nvSpPr>
        <dsp:cNvPr id="0" name=""/>
        <dsp:cNvSpPr/>
      </dsp:nvSpPr>
      <dsp:spPr>
        <a:xfrm>
          <a:off x="3762293" y="1764944"/>
          <a:ext cx="2517783" cy="1510670"/>
        </a:xfrm>
        <a:prstGeom prst="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dirty="0" smtClean="0"/>
            <a:t>la industria está casi bajo la obligación moral de transformarse</a:t>
          </a:r>
          <a:endParaRPr lang="es-ES" sz="1500" kern="1200" dirty="0"/>
        </a:p>
      </dsp:txBody>
      <dsp:txXfrm>
        <a:off x="3762293" y="1764944"/>
        <a:ext cx="2517783" cy="1510670"/>
      </dsp:txXfrm>
    </dsp:sp>
    <dsp:sp modelId="{FD5E8DC1-C19D-5347-95E0-C39BBE52CEF7}">
      <dsp:nvSpPr>
        <dsp:cNvPr id="0" name=""/>
        <dsp:cNvSpPr/>
      </dsp:nvSpPr>
      <dsp:spPr>
        <a:xfrm>
          <a:off x="2377512" y="3527393"/>
          <a:ext cx="2517783" cy="1510670"/>
        </a:xfrm>
        <a:prstGeom prst="rect">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dirty="0" smtClean="0"/>
            <a:t>La industria de la construcción afecta fuertemente la economía, el medioambiente y la sociedad en general</a:t>
          </a:r>
          <a:endParaRPr lang="es-ES" sz="1500" kern="1200" dirty="0"/>
        </a:p>
      </dsp:txBody>
      <dsp:txXfrm>
        <a:off x="2377512" y="3527393"/>
        <a:ext cx="2517783" cy="151067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6A5A6A-AE60-5A40-B6A2-D06AA9366276}">
      <dsp:nvSpPr>
        <dsp:cNvPr id="0" name=""/>
        <dsp:cNvSpPr/>
      </dsp:nvSpPr>
      <dsp:spPr>
        <a:xfrm>
          <a:off x="0" y="180108"/>
          <a:ext cx="4536504" cy="1584000"/>
        </a:xfrm>
        <a:prstGeom prst="rightArrow">
          <a:avLst/>
        </a:prstGeom>
        <a:gradFill rotWithShape="0">
          <a:gsLst>
            <a:gs pos="0">
              <a:schemeClr val="accent1">
                <a:hueOff val="0"/>
                <a:satOff val="0"/>
                <a:lumOff val="0"/>
                <a:alphaOff val="0"/>
                <a:lumMod val="95000"/>
              </a:schemeClr>
            </a:gs>
            <a:gs pos="100000">
              <a:schemeClr val="accen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dsp:spPr>
      <dsp:style>
        <a:lnRef idx="0">
          <a:scrgbClr r="0" g="0" b="0"/>
        </a:lnRef>
        <a:fillRef idx="3">
          <a:scrgbClr r="0" g="0" b="0"/>
        </a:fillRef>
        <a:effectRef idx="2">
          <a:scrgbClr r="0" g="0" b="0"/>
        </a:effectRef>
        <a:fontRef idx="minor">
          <a:schemeClr val="lt1"/>
        </a:fontRef>
      </dsp:style>
    </dsp:sp>
    <dsp:sp modelId="{6AD06035-6579-EA47-B78D-DB9B61371FA3}">
      <dsp:nvSpPr>
        <dsp:cNvPr id="0" name=""/>
        <dsp:cNvSpPr/>
      </dsp:nvSpPr>
      <dsp:spPr>
        <a:xfrm>
          <a:off x="2989706" y="576108"/>
          <a:ext cx="1093146" cy="792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223520" rIns="0" bIns="223520" numCol="1" spcCol="1270" anchor="ctr" anchorCtr="0">
          <a:noAutofit/>
        </a:bodyPr>
        <a:lstStyle/>
        <a:p>
          <a:pPr lvl="0" algn="ctr" defTabSz="977900">
            <a:lnSpc>
              <a:spcPct val="90000"/>
            </a:lnSpc>
            <a:spcBef>
              <a:spcPct val="0"/>
            </a:spcBef>
            <a:spcAft>
              <a:spcPct val="35000"/>
            </a:spcAft>
          </a:pPr>
          <a:r>
            <a:rPr lang="es-ES" sz="2200" kern="1200" dirty="0" smtClean="0"/>
            <a:t>CALIDAD</a:t>
          </a:r>
          <a:endParaRPr lang="es-ES" sz="2200" kern="1200" dirty="0"/>
        </a:p>
      </dsp:txBody>
      <dsp:txXfrm>
        <a:off x="2989706" y="576108"/>
        <a:ext cx="1093146" cy="792000"/>
      </dsp:txXfrm>
    </dsp:sp>
    <dsp:sp modelId="{57F40BC6-9A49-9545-B7F1-5738AF60160C}">
      <dsp:nvSpPr>
        <dsp:cNvPr id="0" name=""/>
        <dsp:cNvSpPr/>
      </dsp:nvSpPr>
      <dsp:spPr>
        <a:xfrm>
          <a:off x="1677930" y="576108"/>
          <a:ext cx="1093146" cy="792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223520" rIns="0" bIns="223520" numCol="1" spcCol="1270" anchor="ctr" anchorCtr="0">
          <a:noAutofit/>
        </a:bodyPr>
        <a:lstStyle/>
        <a:p>
          <a:pPr lvl="0" algn="ctr" defTabSz="977900">
            <a:lnSpc>
              <a:spcPct val="90000"/>
            </a:lnSpc>
            <a:spcBef>
              <a:spcPct val="0"/>
            </a:spcBef>
            <a:spcAft>
              <a:spcPct val="35000"/>
            </a:spcAft>
          </a:pPr>
          <a:r>
            <a:rPr lang="es-ES" sz="2200" kern="1200" dirty="0" smtClean="0"/>
            <a:t>COSTO</a:t>
          </a:r>
          <a:endParaRPr lang="es-ES" sz="2200" kern="1200" dirty="0"/>
        </a:p>
      </dsp:txBody>
      <dsp:txXfrm>
        <a:off x="1677930" y="576108"/>
        <a:ext cx="1093146" cy="792000"/>
      </dsp:txXfrm>
    </dsp:sp>
    <dsp:sp modelId="{652F2622-285A-0444-8DA0-1BEB7B521955}">
      <dsp:nvSpPr>
        <dsp:cNvPr id="0" name=""/>
        <dsp:cNvSpPr/>
      </dsp:nvSpPr>
      <dsp:spPr>
        <a:xfrm>
          <a:off x="366154" y="576108"/>
          <a:ext cx="1093146" cy="792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223520" rIns="0" bIns="223520" numCol="1" spcCol="1270" anchor="ctr" anchorCtr="0">
          <a:noAutofit/>
        </a:bodyPr>
        <a:lstStyle/>
        <a:p>
          <a:pPr lvl="0" algn="ctr" defTabSz="977900">
            <a:lnSpc>
              <a:spcPct val="90000"/>
            </a:lnSpc>
            <a:spcBef>
              <a:spcPct val="0"/>
            </a:spcBef>
            <a:spcAft>
              <a:spcPct val="35000"/>
            </a:spcAft>
          </a:pPr>
          <a:r>
            <a:rPr lang="es-ES" sz="2200" kern="1200" dirty="0" smtClean="0"/>
            <a:t>TIEMPO</a:t>
          </a:r>
        </a:p>
      </dsp:txBody>
      <dsp:txXfrm>
        <a:off x="366154" y="576108"/>
        <a:ext cx="1093146" cy="792000"/>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Process3">
  <dgm:title val=""/>
  <dgm:desc val=""/>
  <dgm:catLst>
    <dgm:cat type="process" pri="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chOrder="t">
    <dgm:varLst>
      <dgm:dir/>
      <dgm:animLvl val="lvl"/>
      <dgm:resizeHandles val="exact"/>
    </dgm:varLst>
    <dgm:alg type="composite"/>
    <dgm:shape xmlns:r="http://schemas.openxmlformats.org/officeDocument/2006/relationships" r:blip="">
      <dgm:adjLst/>
    </dgm:shape>
    <dgm:presOf/>
    <dgm:constrLst>
      <dgm:constr type="w" for="ch" forName="dummy" refType="w"/>
      <dgm:constr type="h" for="ch" forName="dummy" refType="h"/>
      <dgm:constr type="h" for="ch" forName="dummy" refType="w" refFor="ch" refForName="dummy" op="lte" fact="0.4"/>
      <dgm:constr type="ctrX" for="ch" forName="dummy" refType="w" fact="0.5"/>
      <dgm:constr type="ctrY" for="ch" forName="dummy" refType="h" fact="0.5"/>
      <dgm:constr type="w" for="ch" forName="linH" refType="w"/>
      <dgm:constr type="h" for="ch" forName="linH" refType="h"/>
      <dgm:constr type="ctrX" for="ch" forName="linH" refType="w" fact="0.5"/>
      <dgm:constr type="ctrY" for="ch" forName="linH" refType="h" fact="0.5"/>
      <dgm:constr type="userP" for="ch" forName="linH" refType="h" refFor="ch" refForName="dummy" fact="0.25"/>
      <dgm:constr type="userT" for="des" forName="parTx" refType="w" refFor="ch" refForName="dummy" fact="0.2"/>
    </dgm:constrLst>
    <dgm:ruleLst/>
    <dgm:layoutNode name="dummy">
      <dgm:alg type="sp"/>
      <dgm:shape xmlns:r="http://schemas.openxmlformats.org/officeDocument/2006/relationships" r:blip="">
        <dgm:adjLst/>
      </dgm:shape>
      <dgm:presOf/>
      <dgm:constrLst/>
      <dgm:ruleLst/>
    </dgm:layoutNode>
    <dgm:layoutNode name="linH">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primFontSz" for="des" forName="parTx" val="65"/>
        <dgm:constr type="primFontSz" for="des" forName="desTx" refType="primFontSz" refFor="des" refForName="parTx" op="equ"/>
        <dgm:constr type="h" for="des" forName="parTx" refType="primFontSz" refFor="des" refForName="parTx"/>
        <dgm:constr type="h" for="des" forName="desTx" refType="primFontSz" refFor="des" refForName="parTx" fact="0.5"/>
        <dgm:constr type="h" for="des" forName="parTx" op="equ"/>
        <dgm:constr type="h" for="des" forName="desTx" op="equ"/>
        <dgm:constr type="h" for="ch" forName="backgroundArrow" refType="primFontSz" refFor="des" refForName="parTx" fact="2"/>
        <dgm:constr type="h" for="ch" forName="backgroundArrow" refType="h" refFor="des" refForName="parTx" op="lte" fact="2"/>
        <dgm:constr type="h" for="ch" forName="backgroundArrow" refType="h" refFor="des" refForName="parTx" op="gte" fact="2"/>
        <dgm:constr type="h" for="des" forName="spVertical1" refType="primFontSz" refFor="des" refForName="parTx" fact="0.5"/>
        <dgm:constr type="h" for="des" forName="spVertical1" refType="h" refFor="des" refForName="parTx" op="lte" fact="0.5"/>
        <dgm:constr type="h" for="des" forName="spVertical1" refType="h" refFor="des" refForName="parTx" op="gte" fact="0.5"/>
        <dgm:constr type="h" for="des" forName="spVertical2" refType="primFontSz" refFor="des" refForName="parTx" fact="0.5"/>
        <dgm:constr type="h" for="des" forName="spVertical2" refType="h" refFor="des" refForName="parTx" op="lte" fact="0.5"/>
        <dgm:constr type="h" for="des" forName="spVertical2" refType="h" refFor="des" refForName="parTx" op="gte" fact="0.5"/>
        <dgm:constr type="h" for="des" forName="spVertical3" refType="primFontSz" refFor="des" refForName="parTx" fact="-0.4"/>
        <dgm:constr type="h" for="des" forName="spVertical3" refType="h" refFor="des" refForName="parTx" op="lte" fact="-0.4"/>
        <dgm:constr type="h" for="des" forName="spVertical3" refType="h" refFor="des" refForName="parTx" op="gte" fact="-0.4"/>
        <dgm:constr type="w" for="ch" forName="backgroundArrow" refType="w"/>
        <dgm:constr type="w" for="ch" forName="negArrow" refType="w" fact="-1"/>
        <dgm:constr type="w" for="ch" forName="linV" refType="w"/>
        <dgm:constr type="w" for="ch" forName="space" refType="w" refFor="ch" refForName="linV" fact="0.2"/>
        <dgm:constr type="w" for="ch" forName="padding1" refType="w" fact="0.08"/>
        <dgm:constr type="userP"/>
        <dgm:constr type="w" for="ch" forName="padding2" refType="userP"/>
      </dgm:constrLst>
      <dgm:ruleLst>
        <dgm:rule type="w" for="ch" forName="linV" val="0" fact="NaN" max="NaN"/>
        <dgm:rule type="primFontSz" for="des" forName="parTx" val="5" fact="NaN" max="NaN"/>
      </dgm:ruleLst>
      <dgm:layoutNode name="padding1">
        <dgm:alg type="sp"/>
        <dgm:shape xmlns:r="http://schemas.openxmlformats.org/officeDocument/2006/relationships" r:blip="">
          <dgm:adjLst/>
        </dgm:shape>
        <dgm:presOf/>
        <dgm:constrLst/>
        <dgm:ruleLst/>
      </dgm:layoutNode>
      <dgm:forEach name="Name4" axis="ch" ptType="node">
        <dgm:layoutNode name="linV">
          <dgm:alg type="lin">
            <dgm:param type="linDir" val="fromT"/>
          </dgm:alg>
          <dgm:shape xmlns:r="http://schemas.openxmlformats.org/officeDocument/2006/relationships" r:blip="">
            <dgm:adjLst/>
          </dgm:shape>
          <dgm:presOf/>
          <dgm:constrLst>
            <dgm:constr type="w" for="ch" forName="spVertical1" refType="w"/>
            <dgm:constr type="w" for="ch" forName="parTx" refType="w"/>
            <dgm:constr type="w" for="ch" forName="spVertical2" refType="w"/>
            <dgm:constr type="w" for="ch" forName="spVertical3" refType="w"/>
            <dgm:constr type="w" for="ch" forName="desTx" refType="w"/>
          </dgm:constrLst>
          <dgm:ruleLst/>
          <dgm:layoutNode name="spVertical1">
            <dgm:alg type="sp"/>
            <dgm:shape xmlns:r="http://schemas.openxmlformats.org/officeDocument/2006/relationships" r:blip="">
              <dgm:adjLst/>
            </dgm:shape>
            <dgm:presOf/>
            <dgm:constrLst/>
            <dgm:ruleLst/>
          </dgm:layoutNode>
          <dgm:layoutNode name="parTx" styleLbl="revTx">
            <dgm:varLst>
              <dgm:chMax val="0"/>
              <dgm:chPref val="0"/>
              <dgm:bulletEnabled val="1"/>
            </dgm:varLst>
            <dgm:choose name="Name5">
              <dgm:if name="Name6" axis="root des" ptType="all node" func="maxDepth" op="gt" val="1">
                <dgm:alg type="tx">
                  <dgm:param type="parTxLTRAlign" val="l"/>
                  <dgm:param type="parTxRTLAlign" val="r"/>
                </dgm:alg>
              </dgm:if>
              <dgm:else name="Name7">
                <dgm:alg type="tx">
                  <dgm:param type="parTxLTRAlign" val="ctr"/>
                  <dgm:param type="parTxRTLAlign" val="ctr"/>
                </dgm:alg>
              </dgm:else>
            </dgm:choose>
            <dgm:shape xmlns:r="http://schemas.openxmlformats.org/officeDocument/2006/relationships" type="rect" r:blip="">
              <dgm:adjLst/>
            </dgm:shape>
            <dgm:presOf axis="self" ptType="node"/>
            <dgm:choose name="Name8">
              <dgm:if name="Name9" func="var" arg="dir" op="equ" val="norm">
                <dgm:constrLst>
                  <dgm:constr type="userT"/>
                  <dgm:constr type="h" refType="userT" op="lte"/>
                  <dgm:constr type="tMarg" refType="primFontSz" fact="0.8"/>
                  <dgm:constr type="bMarg" refType="tMarg"/>
                  <dgm:constr type="lMarg"/>
                  <dgm:constr type="rMarg"/>
                </dgm:constrLst>
              </dgm:if>
              <dgm:else name="Name10">
                <dgm:constrLst>
                  <dgm:constr type="userT"/>
                  <dgm:constr type="h" refType="userT" op="lte"/>
                  <dgm:constr type="tMarg" refType="primFontSz" fact="0.8"/>
                  <dgm:constr type="bMarg" refType="tMarg"/>
                  <dgm:constr type="lMarg"/>
                  <dgm:constr type="rMarg"/>
                </dgm:constrLst>
              </dgm:else>
            </dgm:choose>
            <dgm:ruleLst>
              <dgm:rule type="h" val="INF" fact="NaN" max="NaN"/>
            </dgm:ruleLst>
          </dgm:layoutNode>
          <dgm:layoutNode name="spVertical2">
            <dgm:alg type="sp"/>
            <dgm:shape xmlns:r="http://schemas.openxmlformats.org/officeDocument/2006/relationships" r:blip="">
              <dgm:adjLst/>
            </dgm:shape>
            <dgm:presOf/>
            <dgm:constrLst/>
            <dgm:ruleLst/>
          </dgm:layoutNode>
          <dgm:layoutNode name="spVertical3">
            <dgm:alg type="sp"/>
            <dgm:shape xmlns:r="http://schemas.openxmlformats.org/officeDocument/2006/relationships" r:blip="">
              <dgm:adjLst/>
            </dgm:shape>
            <dgm:presOf/>
            <dgm:constrLst/>
            <dgm:ruleLst/>
          </dgm:layoutNode>
          <dgm:choose name="Name11">
            <dgm:if name="Name12" axis="ch" ptType="node" func="cnt" op="gte" val="1">
              <dgm:layoutNode name="desTx" styleLbl="revTx">
                <dgm:varLst>
                  <dgm:bulletEnabled val="1"/>
                </dgm:varLst>
                <dgm:alg type="tx">
                  <dgm:param type="stBulletLvl" val="1"/>
                </dgm:alg>
                <dgm:shape xmlns:r="http://schemas.openxmlformats.org/officeDocument/2006/relationships" type="rect" r:blip="">
                  <dgm:adjLst/>
                </dgm:shape>
                <dgm:presOf axis="des" ptType="node"/>
                <dgm:constrLst>
                  <dgm:constr type="tMarg"/>
                  <dgm:constr type="bMarg"/>
                  <dgm:constr type="rMarg"/>
                  <dgm:constr type="lMarg"/>
                </dgm:constrLst>
                <dgm:ruleLst>
                  <dgm:rule type="h" val="INF" fact="NaN" max="NaN"/>
                </dgm:ruleLst>
              </dgm:layoutNode>
            </dgm:if>
            <dgm:else name="Name13"/>
          </dgm:choose>
        </dgm:layoutNod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name="padding2">
        <dgm:alg type="sp"/>
        <dgm:shape xmlns:r="http://schemas.openxmlformats.org/officeDocument/2006/relationships" r:blip="">
          <dgm:adjLst/>
        </dgm:shape>
        <dgm:presOf/>
        <dgm:constrLst/>
        <dgm:ruleLst/>
      </dgm:layoutNode>
      <dgm:layoutNode name="negArrow">
        <dgm:alg type="sp"/>
        <dgm:shape xmlns:r="http://schemas.openxmlformats.org/officeDocument/2006/relationships" r:blip="">
          <dgm:adjLst/>
        </dgm:shape>
        <dgm:presOf/>
        <dgm:constrLst/>
        <dgm:ruleLst/>
      </dgm:layoutNode>
      <dgm:layoutNode name="backgroundArrow" styleLbl="node1">
        <dgm:alg type="sp"/>
        <dgm:choose name="Name15">
          <dgm:if name="Name16" func="var" arg="dir" op="equ" val="norm">
            <dgm:shape xmlns:r="http://schemas.openxmlformats.org/officeDocument/2006/relationships" type="rightArrow" r:blip="">
              <dgm:adjLst/>
            </dgm:shape>
          </dgm:if>
          <dgm:else name="Name17">
            <dgm:shape xmlns:r="http://schemas.openxmlformats.org/officeDocument/2006/relationships" type="leftArrow" r:blip="">
              <dgm:adjLst/>
            </dgm:shape>
          </dgm:else>
        </dgm:choose>
        <dgm:presOf/>
        <dgm:constrLst/>
        <dgm:ruleLst/>
      </dgm:layoutNode>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image" Target="../media/image30.emf"/><Relationship Id="rId4"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image" Target="../media/image34.emf"/><Relationship Id="rId4" Type="http://schemas.openxmlformats.org/officeDocument/2006/relationships/image" Target="../media/image3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image" Target="../media/image38.emf"/><Relationship Id="rId4" Type="http://schemas.openxmlformats.org/officeDocument/2006/relationships/image" Target="../media/image4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C617B48-42FF-4325-B35C-6AD2B901E96D}" type="datetimeFigureOut">
              <a:rPr lang="es-EC" smtClean="0"/>
              <a:t>10/09/2018</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4E9F1EE-A837-4662-9A7B-4EC48764D65C}" type="slidenum">
              <a:rPr lang="es-EC" smtClean="0"/>
              <a:t>‹Nº›</a:t>
            </a:fld>
            <a:endParaRPr lang="es-EC"/>
          </a:p>
        </p:txBody>
      </p:sp>
    </p:spTree>
    <p:extLst>
      <p:ext uri="{BB962C8B-B14F-4D97-AF65-F5344CB8AC3E}">
        <p14:creationId xmlns:p14="http://schemas.microsoft.com/office/powerpoint/2010/main" val="30979627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11" name="Rectangle 10"/>
          <p:cNvSpPr/>
          <p:nvPr/>
        </p:nvSpPr>
        <p:spPr>
          <a:xfrm>
            <a:off x="0" y="3866920"/>
            <a:ext cx="9144000" cy="299108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0"/>
            <a:ext cx="9144000" cy="386692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1473795" y="5052545"/>
            <a:ext cx="5637010" cy="882119"/>
          </a:xfrm>
        </p:spPr>
        <p:txBody>
          <a:bodyPr>
            <a:normAutofit/>
          </a:bodyPr>
          <a:lstStyle>
            <a:lvl1pPr marL="0" indent="0" algn="l">
              <a:buNone/>
              <a:defRPr sz="22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ABF2C575-3294-45C0-88C0-6F7CE93F4396}" type="datetimeFigureOut">
              <a:rPr lang="es-EC" smtClean="0"/>
              <a:t>10/09/2018</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61E8BDE-7755-4A36-8846-48B18FB778C1}" type="slidenum">
              <a:rPr lang="es-EC" smtClean="0"/>
              <a:t>‹Nº›</a:t>
            </a:fld>
            <a:endParaRPr lang="es-EC"/>
          </a:p>
        </p:txBody>
      </p:sp>
      <p:sp>
        <p:nvSpPr>
          <p:cNvPr id="2" name="Title 1"/>
          <p:cNvSpPr>
            <a:spLocks noGrp="1"/>
          </p:cNvSpPr>
          <p:nvPr>
            <p:ph type="ctrTitle"/>
          </p:nvPr>
        </p:nvSpPr>
        <p:spPr>
          <a:xfrm>
            <a:off x="817581" y="3132290"/>
            <a:ext cx="7175351" cy="1793167"/>
          </a:xfrm>
          <a:effectLst/>
        </p:spPr>
        <p:txBody>
          <a:bodyPr>
            <a:noAutofit/>
          </a:bodyPr>
          <a:lstStyle>
            <a:lvl1pPr marL="640080" indent="-457200" algn="l">
              <a:defRPr sz="5400"/>
            </a:lvl1pPr>
          </a:lstStyle>
          <a:p>
            <a:r>
              <a:rPr lang="es-ES" smtClean="0"/>
              <a:t>Haga clic para modificar el estilo de título del patrón</a:t>
            </a:r>
            <a:endParaRPr lang="en-US" dirty="0"/>
          </a:p>
        </p:txBody>
      </p:sp>
    </p:spTree>
  </p:cSld>
  <p:clrMapOvr>
    <a:masterClrMapping/>
  </p:clrMapOvr>
  <p:transition spd="slow">
    <p:randomBar dir="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a:xfrm>
            <a:off x="1905000" y="731519"/>
            <a:ext cx="6400800" cy="347472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ABF2C575-3294-45C0-88C0-6F7CE93F4396}" type="datetimeFigureOut">
              <a:rPr lang="es-EC" smtClean="0"/>
              <a:t>10/09/2018</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61E8BDE-7755-4A36-8846-48B18FB778C1}" type="slidenum">
              <a:rPr lang="es-EC" smtClean="0"/>
              <a:t>‹Nº›</a:t>
            </a:fld>
            <a:endParaRPr lang="es-EC"/>
          </a:p>
        </p:txBody>
      </p:sp>
    </p:spTree>
  </p:cSld>
  <p:clrMapOvr>
    <a:masterClrMapping/>
  </p:clrMapOvr>
  <p:transition spd="slow">
    <p:randomBar dir="vert"/>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153758" y="376517"/>
            <a:ext cx="2057400" cy="5238339"/>
          </a:xfrm>
          <a:effectLst/>
        </p:spPr>
        <p:txBody>
          <a:bodyPr vert="eaVert"/>
          <a:lstStyle>
            <a:lvl1pPr algn="l">
              <a:defRPr/>
            </a:lvl1p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a:xfrm>
            <a:off x="3324113" y="731519"/>
            <a:ext cx="4829287" cy="4894729"/>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ABF2C575-3294-45C0-88C0-6F7CE93F4396}" type="datetimeFigureOut">
              <a:rPr lang="es-EC" smtClean="0"/>
              <a:t>10/09/2018</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61E8BDE-7755-4A36-8846-48B18FB778C1}" type="slidenum">
              <a:rPr lang="es-EC" smtClean="0"/>
              <a:t>‹Nº›</a:t>
            </a:fld>
            <a:endParaRPr lang="es-EC"/>
          </a:p>
        </p:txBody>
      </p:sp>
    </p:spTree>
  </p:cSld>
  <p:clrMapOvr>
    <a:masterClrMapping/>
  </p:clrMapOvr>
  <p:transition spd="slow">
    <p:randomBar dir="vert"/>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ítulo y objetos">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BF2C575-3294-45C0-88C0-6F7CE93F4396}" type="datetimeFigureOut">
              <a:rPr lang="es-EC" smtClean="0"/>
              <a:t>10/09/2018</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61E8BDE-7755-4A36-8846-48B18FB778C1}" type="slidenum">
              <a:rPr lang="es-EC" smtClean="0"/>
              <a:t>‹Nº›</a:t>
            </a:fld>
            <a:endParaRPr lang="es-EC"/>
          </a:p>
        </p:txBody>
      </p:sp>
      <p:sp>
        <p:nvSpPr>
          <p:cNvPr id="8" name="Title 7"/>
          <p:cNvSpPr>
            <a:spLocks noGrp="1"/>
          </p:cNvSpPr>
          <p:nvPr>
            <p:ph type="title"/>
          </p:nvPr>
        </p:nvSpPr>
        <p:spPr/>
        <p:txBody>
          <a:bodyPr/>
          <a:lstStyle/>
          <a:p>
            <a:r>
              <a:rPr lang="es-ES" smtClean="0"/>
              <a:t>Haga clic para modificar el estilo de título del patrón</a:t>
            </a:r>
            <a:endParaRPr lang="en-US"/>
          </a:p>
        </p:txBody>
      </p:sp>
      <p:sp>
        <p:nvSpPr>
          <p:cNvPr id="10" name="Content Placeholder 9"/>
          <p:cNvSpPr>
            <a:spLocks noGrp="1"/>
          </p:cNvSpPr>
          <p:nvPr>
            <p:ph sz="quarter" idx="13"/>
          </p:nvPr>
        </p:nvSpPr>
        <p:spPr>
          <a:xfrm>
            <a:off x="1143000" y="731520"/>
            <a:ext cx="6400800" cy="347472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transition spd="slow">
    <p:randomBar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7" name="Rectangle 6"/>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033195" y="2172648"/>
            <a:ext cx="5966666" cy="2423346"/>
          </a:xfrm>
          <a:effectLst/>
        </p:spPr>
        <p:txBody>
          <a:bodyPr anchor="b"/>
          <a:lstStyle>
            <a:lvl1pPr algn="r">
              <a:defRPr sz="4600" b="1" cap="none" baseline="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022438" y="4607511"/>
            <a:ext cx="5970494" cy="835460"/>
          </a:xfrm>
        </p:spPr>
        <p:txBody>
          <a:bodyPr anchor="t"/>
          <a:lstStyle>
            <a:lvl1pPr marL="0" indent="0" algn="r">
              <a:buNone/>
              <a:defRPr sz="20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ABF2C575-3294-45C0-88C0-6F7CE93F4396}" type="datetimeFigureOut">
              <a:rPr lang="es-EC" smtClean="0"/>
              <a:t>10/09/2018</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61E8BDE-7755-4A36-8846-48B18FB778C1}" type="slidenum">
              <a:rPr lang="es-EC" smtClean="0"/>
              <a:t>‹Nº›</a:t>
            </a:fld>
            <a:endParaRPr lang="es-EC"/>
          </a:p>
        </p:txBody>
      </p:sp>
    </p:spTree>
  </p:cSld>
  <p:clrMapOvr>
    <a:masterClrMapping/>
  </p:clrMapOvr>
  <p:transition spd="slow">
    <p:randomBar dir="vert"/>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Dos objetos">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ABF2C575-3294-45C0-88C0-6F7CE93F4396}" type="datetimeFigureOut">
              <a:rPr lang="es-EC" smtClean="0"/>
              <a:t>10/09/2018</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561E8BDE-7755-4A36-8846-48B18FB778C1}" type="slidenum">
              <a:rPr lang="es-EC" smtClean="0"/>
              <a:t>‹Nº›</a:t>
            </a:fld>
            <a:endParaRPr lang="es-EC"/>
          </a:p>
        </p:txBody>
      </p:sp>
      <p:sp>
        <p:nvSpPr>
          <p:cNvPr id="8" name="Title 7"/>
          <p:cNvSpPr>
            <a:spLocks noGrp="1"/>
          </p:cNvSpPr>
          <p:nvPr>
            <p:ph type="title"/>
          </p:nvPr>
        </p:nvSpPr>
        <p:spPr/>
        <p:txBody>
          <a:bodyPr/>
          <a:lstStyle/>
          <a:p>
            <a:r>
              <a:rPr lang="es-ES" smtClean="0"/>
              <a:t>Haga clic para modificar el estilo de título del patrón</a:t>
            </a:r>
            <a:endParaRPr lang="en-US"/>
          </a:p>
        </p:txBody>
      </p:sp>
      <p:sp>
        <p:nvSpPr>
          <p:cNvPr id="9" name="Content Placeholder 8"/>
          <p:cNvSpPr>
            <a:spLocks noGrp="1"/>
          </p:cNvSpPr>
          <p:nvPr>
            <p:ph sz="quarter" idx="13"/>
          </p:nvPr>
        </p:nvSpPr>
        <p:spPr>
          <a:xfrm>
            <a:off x="1142999" y="731519"/>
            <a:ext cx="3346704" cy="347472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11" name="Content Placeholder 10"/>
          <p:cNvSpPr>
            <a:spLocks noGrp="1"/>
          </p:cNvSpPr>
          <p:nvPr>
            <p:ph sz="quarter" idx="14"/>
          </p:nvPr>
        </p:nvSpPr>
        <p:spPr>
          <a:xfrm>
            <a:off x="4645152" y="731520"/>
            <a:ext cx="3346704" cy="347472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p:transition spd="slow">
    <p:randomBar dir="vert"/>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143000"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156447" y="1400327"/>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4647302"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ctr" defTabSz="914400" rtl="0" eaLnBrk="1" latinLnBrk="0" hangingPunct="1">
              <a:spcBef>
                <a:spcPct val="20000"/>
              </a:spcBef>
              <a:spcAft>
                <a:spcPts val="300"/>
              </a:spcAft>
              <a:buClr>
                <a:schemeClr val="accent6">
                  <a:lumMod val="75000"/>
                </a:schemeClr>
              </a:buClr>
              <a:buSzPct val="130000"/>
              <a:buFont typeface="Georgia" pitchFamily="18" charset="0"/>
              <a:buNone/>
            </a:pPr>
            <a:r>
              <a:rPr lang="es-ES" smtClean="0"/>
              <a:t>Haga clic para modificar el estilo de texto del patrón</a:t>
            </a:r>
          </a:p>
        </p:txBody>
      </p:sp>
      <p:sp>
        <p:nvSpPr>
          <p:cNvPr id="6" name="Content Placeholder 5"/>
          <p:cNvSpPr>
            <a:spLocks noGrp="1"/>
          </p:cNvSpPr>
          <p:nvPr>
            <p:ph sz="quarter" idx="4"/>
          </p:nvPr>
        </p:nvSpPr>
        <p:spPr>
          <a:xfrm>
            <a:off x="4645025" y="1399032"/>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ABF2C575-3294-45C0-88C0-6F7CE93F4396}" type="datetimeFigureOut">
              <a:rPr lang="es-EC" smtClean="0"/>
              <a:t>10/09/2018</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561E8BDE-7755-4A36-8846-48B18FB778C1}" type="slidenum">
              <a:rPr lang="es-EC" smtClean="0"/>
              <a:t>‹Nº›</a:t>
            </a:fld>
            <a:endParaRPr lang="es-EC"/>
          </a:p>
        </p:txBody>
      </p:sp>
      <p:sp>
        <p:nvSpPr>
          <p:cNvPr id="10" name="Title 9"/>
          <p:cNvSpPr>
            <a:spLocks noGrp="1"/>
          </p:cNvSpPr>
          <p:nvPr>
            <p:ph type="title"/>
          </p:nvPr>
        </p:nvSpPr>
        <p:spPr/>
        <p:txBody>
          <a:bodyPr/>
          <a:lstStyle/>
          <a:p>
            <a:r>
              <a:rPr lang="es-ES" smtClean="0"/>
              <a:t>Haga clic para modificar el estilo de título del patrón</a:t>
            </a:r>
            <a:endParaRPr lang="en-US" dirty="0"/>
          </a:p>
        </p:txBody>
      </p:sp>
    </p:spTree>
  </p:cSld>
  <p:clrMapOvr>
    <a:masterClrMapping/>
  </p:clrMapOvr>
  <p:transition spd="slow">
    <p:randomBar dir="vert"/>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ABF2C575-3294-45C0-88C0-6F7CE93F4396}" type="datetimeFigureOut">
              <a:rPr lang="es-EC" smtClean="0"/>
              <a:t>10/09/2018</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561E8BDE-7755-4A36-8846-48B18FB778C1}" type="slidenum">
              <a:rPr lang="es-EC" smtClean="0"/>
              <a:t>‹Nº›</a:t>
            </a:fld>
            <a:endParaRPr lang="es-EC"/>
          </a:p>
        </p:txBody>
      </p:sp>
    </p:spTree>
  </p:cSld>
  <p:clrMapOvr>
    <a:masterClrMapping/>
  </p:clrMapOvr>
  <p:transition spd="slow">
    <p:randomBar dir="vert"/>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BF2C575-3294-45C0-88C0-6F7CE93F4396}" type="datetimeFigureOut">
              <a:rPr lang="es-EC" smtClean="0"/>
              <a:t>10/09/2018</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561E8BDE-7755-4A36-8846-48B18FB778C1}" type="slidenum">
              <a:rPr lang="es-EC" smtClean="0"/>
              <a:t>‹Nº›</a:t>
            </a:fld>
            <a:endParaRPr lang="es-EC"/>
          </a:p>
        </p:txBody>
      </p:sp>
    </p:spTree>
  </p:cSld>
  <p:clrMapOvr>
    <a:masterClrMapping/>
  </p:clrMapOvr>
  <p:transition spd="slow">
    <p:randomBar dir="vert"/>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39095" y="2209800"/>
            <a:ext cx="3636085" cy="1258493"/>
          </a:xfrm>
          <a:effectLst/>
        </p:spPr>
        <p:txBody>
          <a:bodyPr anchor="b">
            <a:noAutofit/>
          </a:bodyPr>
          <a:lstStyle>
            <a:lvl1pPr marL="228600" indent="-228600" algn="l">
              <a:defRPr sz="2800" b="1">
                <a:effectLst/>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593515" y="731520"/>
            <a:ext cx="4017085" cy="4894730"/>
          </a:xfrm>
        </p:spPr>
        <p:txBody>
          <a:bodyPr anchor="ctr"/>
          <a:lstStyle>
            <a:lvl1pPr>
              <a:defRPr sz="2200"/>
            </a:lvl1pPr>
            <a:lvl2pPr>
              <a:defRPr sz="2000"/>
            </a:lvl2pPr>
            <a:lvl3pPr>
              <a:defRPr sz="1800"/>
            </a:lvl3pPr>
            <a:lvl4pPr>
              <a:defRPr sz="1600"/>
            </a:lvl4pPr>
            <a:lvl5pPr>
              <a:defRPr sz="14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075765" y="3497802"/>
            <a:ext cx="3388660" cy="21395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BF2C575-3294-45C0-88C0-6F7CE93F4396}" type="datetimeFigureOut">
              <a:rPr lang="es-EC" smtClean="0"/>
              <a:t>10/09/2018</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561E8BDE-7755-4A36-8846-48B18FB778C1}" type="slidenum">
              <a:rPr lang="es-EC" smtClean="0"/>
              <a:t>‹Nº›</a:t>
            </a:fld>
            <a:endParaRPr lang="es-EC"/>
          </a:p>
        </p:txBody>
      </p:sp>
    </p:spTree>
  </p:cSld>
  <p:clrMapOvr>
    <a:masterClrMapping/>
  </p:clrMapOvr>
  <p:transition spd="slow">
    <p:randomBar dir="vert"/>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8" name="Rectangle 7"/>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4475175" y="1143000"/>
            <a:ext cx="4114800" cy="3127806"/>
          </a:xfrm>
          <a:prstGeom prst="roundRect">
            <a:avLst>
              <a:gd name="adj" fmla="val 4230"/>
            </a:avLst>
          </a:prstGeom>
          <a:solidFill>
            <a:schemeClr val="bg2">
              <a:lumMod val="90000"/>
            </a:schemeClr>
          </a:solidFill>
          <a:effectLst>
            <a:reflection blurRad="4350" stA="23000" endA="300" endPos="28000" dir="5400000" sy="-100000" algn="bl" rotWithShape="0"/>
          </a:effectLst>
          <a:scene3d>
            <a:camera prst="perspectiveContrastingLeftFacing" fov="1800000">
              <a:rot lat="300000" lon="2100000" rev="0"/>
            </a:camera>
            <a:lightRig rig="balanced" dir="t"/>
          </a:scene3d>
          <a:sp3d>
            <a:bevelT w="50800" h="50800"/>
          </a:sp3d>
        </p:spPr>
        <p:txBody>
          <a:bodyPr>
            <a:normAutofit/>
            <a:flatTx/>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877887" y="1010486"/>
            <a:ext cx="3694114" cy="2163020"/>
          </a:xfrm>
        </p:spPr>
        <p:txBody>
          <a:bodyPr anchor="b"/>
          <a:lstStyle>
            <a:lvl1pPr marL="182880" indent="-182880">
              <a:buFont typeface="Georgia" pitchFamily="18" charset="0"/>
              <a:buChar char="*"/>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BF2C575-3294-45C0-88C0-6F7CE93F4396}" type="datetimeFigureOut">
              <a:rPr lang="es-EC" smtClean="0"/>
              <a:t>10/09/2018</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561E8BDE-7755-4A36-8846-48B18FB778C1}" type="slidenum">
              <a:rPr lang="es-EC" smtClean="0"/>
              <a:t>‹Nº›</a:t>
            </a:fld>
            <a:endParaRPr lang="es-EC"/>
          </a:p>
        </p:txBody>
      </p:sp>
      <p:sp>
        <p:nvSpPr>
          <p:cNvPr id="2" name="Title 1"/>
          <p:cNvSpPr>
            <a:spLocks noGrp="1"/>
          </p:cNvSpPr>
          <p:nvPr>
            <p:ph type="title"/>
          </p:nvPr>
        </p:nvSpPr>
        <p:spPr>
          <a:xfrm>
            <a:off x="727268" y="4464421"/>
            <a:ext cx="6383538" cy="1143000"/>
          </a:xfrm>
        </p:spPr>
        <p:txBody>
          <a:bodyPr anchor="b">
            <a:noAutofit/>
          </a:bodyPr>
          <a:lstStyle>
            <a:lvl1pPr algn="l">
              <a:defRPr sz="4600" b="1"/>
            </a:lvl1pPr>
          </a:lstStyle>
          <a:p>
            <a:r>
              <a:rPr lang="es-ES" smtClean="0"/>
              <a:t>Haga clic para modificar el estilo de título del patrón</a:t>
            </a:r>
            <a:endParaRPr lang="en-US" dirty="0"/>
          </a:p>
        </p:txBody>
      </p:sp>
    </p:spTree>
  </p:cSld>
  <p:clrMapOvr>
    <a:masterClrMapping/>
  </p:clrMapOvr>
  <p:transition spd="slow">
    <p:randomBar dir="vert"/>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7" name="Rectangle 6"/>
          <p:cNvSpPr/>
          <p:nvPr/>
        </p:nvSpPr>
        <p:spPr>
          <a:xfrm>
            <a:off x="0" y="5105400"/>
            <a:ext cx="9144000" cy="175260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9144000" cy="510540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3768304"/>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9144000" cy="5105400"/>
          </a:xfrm>
          <a:prstGeom prst="ellipse">
            <a:avLst/>
          </a:prstGeom>
          <a:gradFill flip="none" rotWithShape="1">
            <a:gsLst>
              <a:gs pos="0">
                <a:schemeClr val="bg1"/>
              </a:gs>
              <a:gs pos="56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793289" y="4372168"/>
            <a:ext cx="6512511" cy="1143000"/>
          </a:xfrm>
          <a:prstGeom prst="rect">
            <a:avLst/>
          </a:prstGeom>
          <a:effectLst/>
        </p:spPr>
        <p:txBody>
          <a:bodyPr vert="horz" lIns="91440" tIns="45720" rIns="91440" bIns="45720" rtlCol="0" anchor="t" anchorCtr="0">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43000" y="732260"/>
            <a:ext cx="6400800" cy="347472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6172200" y="6172200"/>
            <a:ext cx="2514600" cy="365125"/>
          </a:xfrm>
          <a:prstGeom prst="rect">
            <a:avLst/>
          </a:prstGeom>
        </p:spPr>
        <p:txBody>
          <a:bodyPr vert="horz" lIns="91440" tIns="45720" rIns="91440" bIns="45720" rtlCol="0" anchor="ctr"/>
          <a:lstStyle>
            <a:lvl1pPr algn="r">
              <a:defRPr sz="1100" b="1">
                <a:solidFill>
                  <a:schemeClr val="tx1">
                    <a:lumMod val="50000"/>
                    <a:lumOff val="50000"/>
                  </a:schemeClr>
                </a:solidFill>
              </a:defRPr>
            </a:lvl1pPr>
          </a:lstStyle>
          <a:p>
            <a:fld id="{ABF2C575-3294-45C0-88C0-6F7CE93F4396}" type="datetimeFigureOut">
              <a:rPr lang="es-EC" smtClean="0"/>
              <a:t>10/09/2018</a:t>
            </a:fld>
            <a:endParaRPr lang="es-EC"/>
          </a:p>
        </p:txBody>
      </p:sp>
      <p:sp>
        <p:nvSpPr>
          <p:cNvPr id="5" name="Footer Placeholder 4"/>
          <p:cNvSpPr>
            <a:spLocks noGrp="1"/>
          </p:cNvSpPr>
          <p:nvPr>
            <p:ph type="ftr" sz="quarter" idx="3"/>
          </p:nvPr>
        </p:nvSpPr>
        <p:spPr>
          <a:xfrm>
            <a:off x="457199" y="6172200"/>
            <a:ext cx="3352801" cy="365125"/>
          </a:xfrm>
          <a:prstGeom prst="rect">
            <a:avLst/>
          </a:prstGeom>
        </p:spPr>
        <p:txBody>
          <a:bodyPr vert="horz" lIns="91440" tIns="45720" rIns="91440" bIns="45720" rtlCol="0" anchor="ctr"/>
          <a:lstStyle>
            <a:lvl1pPr algn="l">
              <a:defRPr sz="1100" b="1">
                <a:solidFill>
                  <a:schemeClr val="tx1">
                    <a:lumMod val="50000"/>
                    <a:lumOff val="50000"/>
                  </a:schemeClr>
                </a:solidFill>
              </a:defRPr>
            </a:lvl1pPr>
          </a:lstStyle>
          <a:p>
            <a:endParaRPr lang="es-EC"/>
          </a:p>
        </p:txBody>
      </p:sp>
      <p:sp>
        <p:nvSpPr>
          <p:cNvPr id="6" name="Slide Number Placeholder 5"/>
          <p:cNvSpPr>
            <a:spLocks noGrp="1"/>
          </p:cNvSpPr>
          <p:nvPr>
            <p:ph type="sldNum" sz="quarter" idx="4"/>
          </p:nvPr>
        </p:nvSpPr>
        <p:spPr>
          <a:xfrm>
            <a:off x="3810000" y="6172200"/>
            <a:ext cx="1828800" cy="365125"/>
          </a:xfrm>
          <a:prstGeom prst="rect">
            <a:avLst/>
          </a:prstGeom>
        </p:spPr>
        <p:txBody>
          <a:bodyPr vert="horz" lIns="91440" tIns="45720" rIns="91440" bIns="45720" rtlCol="0" anchor="ctr"/>
          <a:lstStyle>
            <a:lvl1pPr algn="ctr">
              <a:defRPr sz="1200" b="1">
                <a:solidFill>
                  <a:schemeClr val="tx1">
                    <a:lumMod val="50000"/>
                    <a:lumOff val="50000"/>
                  </a:schemeClr>
                </a:solidFill>
              </a:defRPr>
            </a:lvl1pPr>
          </a:lstStyle>
          <a:p>
            <a:fld id="{561E8BDE-7755-4A36-8846-48B18FB778C1}" type="slidenum">
              <a:rPr lang="es-EC" smtClean="0"/>
              <a:t>‹Nº›</a:t>
            </a:fld>
            <a:endParaRPr lang="es-EC"/>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ransition spd="slow">
    <p:randomBar dir="vert"/>
  </p:transition>
  <p:timing>
    <p:tnLst>
      <p:par>
        <p:cTn id="1" dur="indefinite" restart="never" nodeType="tmRoot"/>
      </p:par>
    </p:tnLst>
  </p:timing>
  <p:txStyles>
    <p:title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286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200" kern="1200">
          <a:solidFill>
            <a:schemeClr val="tx1">
              <a:lumMod val="75000"/>
              <a:lumOff val="25000"/>
            </a:schemeClr>
          </a:solidFill>
          <a:latin typeface="+mn-lt"/>
          <a:ea typeface="+mn-ea"/>
          <a:cs typeface="+mn-cs"/>
        </a:defRPr>
      </a:lvl1pPr>
      <a:lvl2pPr marL="54864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000" kern="1200">
          <a:solidFill>
            <a:schemeClr val="tx1">
              <a:lumMod val="75000"/>
              <a:lumOff val="25000"/>
            </a:schemeClr>
          </a:solidFill>
          <a:latin typeface="+mn-lt"/>
          <a:ea typeface="+mn-ea"/>
          <a:cs typeface="+mn-cs"/>
        </a:defRPr>
      </a:lvl2pPr>
      <a:lvl3pPr marL="822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800" kern="1200">
          <a:solidFill>
            <a:schemeClr val="tx1">
              <a:lumMod val="75000"/>
              <a:lumOff val="25000"/>
            </a:schemeClr>
          </a:solidFill>
          <a:latin typeface="+mn-lt"/>
          <a:ea typeface="+mn-ea"/>
          <a:cs typeface="+mn-cs"/>
        </a:defRPr>
      </a:lvl3pPr>
      <a:lvl4pPr marL="109728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600" kern="1200">
          <a:solidFill>
            <a:schemeClr val="tx1">
              <a:lumMod val="75000"/>
              <a:lumOff val="25000"/>
            </a:schemeClr>
          </a:solidFill>
          <a:latin typeface="+mn-lt"/>
          <a:ea typeface="+mn-ea"/>
          <a:cs typeface="+mn-cs"/>
        </a:defRPr>
      </a:lvl4pPr>
      <a:lvl5pPr marL="138988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5pPr>
      <a:lvl6pPr marL="166420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6pPr>
      <a:lvl7pPr marL="1965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7pPr>
      <a:lvl8pPr marL="22860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8pPr>
      <a:lvl9pPr marL="2587752"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diagramLayout" Target="../diagrams/layout4.xml"/><Relationship Id="rId3" Type="http://schemas.openxmlformats.org/officeDocument/2006/relationships/diagramLayout" Target="../diagrams/layout3.xml"/><Relationship Id="rId7" Type="http://schemas.openxmlformats.org/officeDocument/2006/relationships/diagramData" Target="../diagrams/data4.xml"/><Relationship Id="rId12" Type="http://schemas.openxmlformats.org/officeDocument/2006/relationships/image" Target="../media/image2.gif"/><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11" Type="http://schemas.microsoft.com/office/2007/relationships/diagramDrawing" Target="../diagrams/drawing4.xml"/><Relationship Id="rId5" Type="http://schemas.openxmlformats.org/officeDocument/2006/relationships/diagramColors" Target="../diagrams/colors3.xml"/><Relationship Id="rId10" Type="http://schemas.openxmlformats.org/officeDocument/2006/relationships/diagramColors" Target="../diagrams/colors4.xml"/><Relationship Id="rId4" Type="http://schemas.openxmlformats.org/officeDocument/2006/relationships/diagramQuickStyle" Target="../diagrams/quickStyle3.xml"/><Relationship Id="rId9" Type="http://schemas.openxmlformats.org/officeDocument/2006/relationships/diagramQuickStyle" Target="../diagrams/quickStyle4.xml"/></Relationships>
</file>

<file path=ppt/slides/_rels/slide11.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diagramLayout" Target="../diagrams/layout5.xml"/><Relationship Id="rId7" Type="http://schemas.openxmlformats.org/officeDocument/2006/relationships/image" Target="../media/image2.gif"/><Relationship Id="rId2" Type="http://schemas.openxmlformats.org/officeDocument/2006/relationships/diagramData" Target="../diagrams/data5.xml"/><Relationship Id="rId1" Type="http://schemas.openxmlformats.org/officeDocument/2006/relationships/slideLayout" Target="../slideLayouts/slideLayout7.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7.xml"/><Relationship Id="rId4" Type="http://schemas.openxmlformats.org/officeDocument/2006/relationships/image" Target="../media/image2.gif"/></Relationships>
</file>

<file path=ppt/slides/_rels/slide13.xml.rels><?xml version="1.0" encoding="UTF-8" standalone="yes"?>
<Relationships xmlns="http://schemas.openxmlformats.org/package/2006/relationships"><Relationship Id="rId8" Type="http://schemas.openxmlformats.org/officeDocument/2006/relationships/image" Target="../media/image2.gif"/><Relationship Id="rId3" Type="http://schemas.openxmlformats.org/officeDocument/2006/relationships/diagramLayout" Target="../diagrams/layout6.xml"/><Relationship Id="rId7" Type="http://schemas.openxmlformats.org/officeDocument/2006/relationships/image" Target="../media/image7.png"/><Relationship Id="rId2" Type="http://schemas.openxmlformats.org/officeDocument/2006/relationships/diagramData" Target="../diagrams/data6.xml"/><Relationship Id="rId1" Type="http://schemas.openxmlformats.org/officeDocument/2006/relationships/slideLayout" Target="../slideLayouts/slideLayout7.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4.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image" Target="../media/image2.gif"/><Relationship Id="rId1" Type="http://schemas.openxmlformats.org/officeDocument/2006/relationships/slideLayout" Target="../slideLayouts/slideLayout7.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image" Target="../media/image2.gif"/><Relationship Id="rId1" Type="http://schemas.openxmlformats.org/officeDocument/2006/relationships/slideLayout" Target="../slideLayouts/slideLayout7.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gif"/><Relationship Id="rId1" Type="http://schemas.openxmlformats.org/officeDocument/2006/relationships/slideLayout" Target="../slideLayouts/slideLayout7.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2.gif"/><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diagramData" Target="../diagrams/data10.xml"/><Relationship Id="rId13" Type="http://schemas.openxmlformats.org/officeDocument/2006/relationships/image" Target="../media/image13.png"/><Relationship Id="rId3" Type="http://schemas.openxmlformats.org/officeDocument/2006/relationships/diagramData" Target="../diagrams/data9.xml"/><Relationship Id="rId7" Type="http://schemas.microsoft.com/office/2007/relationships/diagramDrawing" Target="../diagrams/drawing9.xml"/><Relationship Id="rId12" Type="http://schemas.microsoft.com/office/2007/relationships/diagramDrawing" Target="../diagrams/drawing10.xml"/><Relationship Id="rId2" Type="http://schemas.openxmlformats.org/officeDocument/2006/relationships/image" Target="../media/image2.gif"/><Relationship Id="rId1" Type="http://schemas.openxmlformats.org/officeDocument/2006/relationships/slideLayout" Target="../slideLayouts/slideLayout7.xml"/><Relationship Id="rId6" Type="http://schemas.openxmlformats.org/officeDocument/2006/relationships/diagramColors" Target="../diagrams/colors9.xml"/><Relationship Id="rId11" Type="http://schemas.openxmlformats.org/officeDocument/2006/relationships/diagramColors" Target="../diagrams/colors10.xml"/><Relationship Id="rId5" Type="http://schemas.openxmlformats.org/officeDocument/2006/relationships/diagramQuickStyle" Target="../diagrams/quickStyle9.xml"/><Relationship Id="rId10" Type="http://schemas.openxmlformats.org/officeDocument/2006/relationships/diagramQuickStyle" Target="../diagrams/quickStyle10.xml"/><Relationship Id="rId4" Type="http://schemas.openxmlformats.org/officeDocument/2006/relationships/diagramLayout" Target="../diagrams/layout9.xml"/><Relationship Id="rId9" Type="http://schemas.openxmlformats.org/officeDocument/2006/relationships/diagramLayout" Target="../diagrams/layout1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gif"/><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2.gif"/><Relationship Id="rId1" Type="http://schemas.openxmlformats.org/officeDocument/2006/relationships/slideLayout" Target="../slideLayouts/slideLayout7.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gif"/><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gif"/><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gif"/><Relationship Id="rId1" Type="http://schemas.openxmlformats.org/officeDocument/2006/relationships/slideLayout" Target="../slideLayouts/slideLayout7.xml"/><Relationship Id="rId4" Type="http://schemas.openxmlformats.org/officeDocument/2006/relationships/image" Target="../media/image22.png"/></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gif"/><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26.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gif"/><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gif"/><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11.xml"/><Relationship Id="rId7" Type="http://schemas.openxmlformats.org/officeDocument/2006/relationships/image" Target="../media/image2.gif"/><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image" Target="../media/image2.gif"/><Relationship Id="rId1" Type="http://schemas.openxmlformats.org/officeDocument/2006/relationships/slideLayout" Target="../slideLayouts/slideLayout7.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7.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7.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7.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oleObject" Target="file:///\\localhost\Users\metropolisvalle\Downloads\Macintosh%20HD:Users:metropolisvalle:Downloads:TESIS%205.docx!OLE_LINK1" TargetMode="Externa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9.emf"/><Relationship Id="rId5" Type="http://schemas.openxmlformats.org/officeDocument/2006/relationships/oleObject" Target="file:///\\localhost\Users\metropolisvalle\Downloads\Macintosh%20HD:Users:metropolisvalle:Downloads:TESIS%205.docx!OLE_LINK2" TargetMode="External"/><Relationship Id="rId4" Type="http://schemas.openxmlformats.org/officeDocument/2006/relationships/image" Target="../media/image28.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8" Type="http://schemas.openxmlformats.org/officeDocument/2006/relationships/package" Target="../embeddings/Documento_de_Microsoft_Word4.docx"/><Relationship Id="rId3" Type="http://schemas.openxmlformats.org/officeDocument/2006/relationships/image" Target="../media/image2.gif"/><Relationship Id="rId7" Type="http://schemas.openxmlformats.org/officeDocument/2006/relationships/image" Target="../media/image31.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package" Target="../embeddings/Documento_de_Microsoft_Word3.docx"/><Relationship Id="rId11" Type="http://schemas.openxmlformats.org/officeDocument/2006/relationships/image" Target="../media/image33.emf"/><Relationship Id="rId5" Type="http://schemas.openxmlformats.org/officeDocument/2006/relationships/image" Target="../media/image30.emf"/><Relationship Id="rId10" Type="http://schemas.openxmlformats.org/officeDocument/2006/relationships/package" Target="../embeddings/Documento_de_Microsoft_Word5.docx"/><Relationship Id="rId4" Type="http://schemas.openxmlformats.org/officeDocument/2006/relationships/package" Target="../embeddings/Documento_de_Microsoft_Word2.docx"/><Relationship Id="rId9" Type="http://schemas.openxmlformats.org/officeDocument/2006/relationships/image" Target="../media/image32.emf"/></Relationships>
</file>

<file path=ppt/slides/_rels/slide38.xml.rels><?xml version="1.0" encoding="UTF-8" standalone="yes"?>
<Relationships xmlns="http://schemas.openxmlformats.org/package/2006/relationships"><Relationship Id="rId8" Type="http://schemas.openxmlformats.org/officeDocument/2006/relationships/package" Target="../embeddings/Documento_de_Microsoft_Word8.docx"/><Relationship Id="rId3" Type="http://schemas.openxmlformats.org/officeDocument/2006/relationships/image" Target="../media/image2.gif"/><Relationship Id="rId7" Type="http://schemas.openxmlformats.org/officeDocument/2006/relationships/image" Target="../media/image35.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package" Target="../embeddings/Documento_de_Microsoft_Word7.docx"/><Relationship Id="rId11" Type="http://schemas.openxmlformats.org/officeDocument/2006/relationships/image" Target="../media/image37.emf"/><Relationship Id="rId5" Type="http://schemas.openxmlformats.org/officeDocument/2006/relationships/image" Target="../media/image34.emf"/><Relationship Id="rId10" Type="http://schemas.openxmlformats.org/officeDocument/2006/relationships/package" Target="../embeddings/Documento_de_Microsoft_Word9.docx"/><Relationship Id="rId4" Type="http://schemas.openxmlformats.org/officeDocument/2006/relationships/package" Target="../embeddings/Documento_de_Microsoft_Word6.docx"/><Relationship Id="rId9" Type="http://schemas.openxmlformats.org/officeDocument/2006/relationships/image" Target="../media/image36.emf"/></Relationships>
</file>

<file path=ppt/slides/_rels/slide39.xml.rels><?xml version="1.0" encoding="UTF-8" standalone="yes"?>
<Relationships xmlns="http://schemas.openxmlformats.org/package/2006/relationships"><Relationship Id="rId8" Type="http://schemas.openxmlformats.org/officeDocument/2006/relationships/package" Target="../embeddings/Documento_de_Microsoft_Word12.docx"/><Relationship Id="rId3" Type="http://schemas.openxmlformats.org/officeDocument/2006/relationships/image" Target="../media/image2.gif"/><Relationship Id="rId7" Type="http://schemas.openxmlformats.org/officeDocument/2006/relationships/image" Target="../media/image39.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package" Target="../embeddings/Documento_de_Microsoft_Word11.docx"/><Relationship Id="rId11" Type="http://schemas.openxmlformats.org/officeDocument/2006/relationships/image" Target="../media/image41.emf"/><Relationship Id="rId5" Type="http://schemas.openxmlformats.org/officeDocument/2006/relationships/image" Target="../media/image38.emf"/><Relationship Id="rId10" Type="http://schemas.openxmlformats.org/officeDocument/2006/relationships/package" Target="../embeddings/Documento_de_Microsoft_Word13.docx"/><Relationship Id="rId4" Type="http://schemas.openxmlformats.org/officeDocument/2006/relationships/package" Target="../embeddings/Documento_de_Microsoft_Word10.docx"/><Relationship Id="rId9" Type="http://schemas.openxmlformats.org/officeDocument/2006/relationships/image" Target="../media/image40.emf"/></Relationships>
</file>

<file path=ppt/slides/_rels/slide4.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2.gif"/><Relationship Id="rId7" Type="http://schemas.openxmlformats.org/officeDocument/2006/relationships/image" Target="../media/image43.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package" Target="../embeddings/Documento_de_Microsoft_Word15.docx"/><Relationship Id="rId5" Type="http://schemas.openxmlformats.org/officeDocument/2006/relationships/image" Target="../media/image42.emf"/><Relationship Id="rId4" Type="http://schemas.openxmlformats.org/officeDocument/2006/relationships/package" Target="../embeddings/Documento_de_Microsoft_Word14.docx"/></Relationships>
</file>

<file path=ppt/slides/_rels/slide4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44.emf"/><Relationship Id="rId4" Type="http://schemas.openxmlformats.org/officeDocument/2006/relationships/oleObject" Target="KINGSTON:TESIS%20final%205.docx!OLE_LINK3" TargetMode="External"/></Relationships>
</file>

<file path=ppt/slides/_rels/slide42.xml.rels><?xml version="1.0" encoding="UTF-8" standalone="yes"?>
<Relationships xmlns="http://schemas.openxmlformats.org/package/2006/relationships"><Relationship Id="rId3" Type="http://schemas.openxmlformats.org/officeDocument/2006/relationships/oleObject" Target="KINGSTON:TESIS%20final%205.docx!OLE_LINK4" TargetMode="External"/><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46.emf"/><Relationship Id="rId5" Type="http://schemas.openxmlformats.org/officeDocument/2006/relationships/oleObject" Target="KINGSTON:TESIS%20final%205.docx!OLE_LINK5" TargetMode="External"/><Relationship Id="rId4" Type="http://schemas.openxmlformats.org/officeDocument/2006/relationships/image" Target="../media/image45.emf"/></Relationships>
</file>

<file path=ppt/slides/_rels/slide4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48.emf"/><Relationship Id="rId4" Type="http://schemas.openxmlformats.org/officeDocument/2006/relationships/oleObject" Target="../embeddings/oleObject1.bin"/></Relationships>
</file>

<file path=ppt/slides/_rels/slide4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image" Target="../media/image2.gif"/><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48.xml.rels><?xml version="1.0" encoding="UTF-8" standalone="yes"?>
<Relationships xmlns="http://schemas.openxmlformats.org/package/2006/relationships"><Relationship Id="rId8" Type="http://schemas.openxmlformats.org/officeDocument/2006/relationships/diagramLayout" Target="../diagrams/layout18.xml"/><Relationship Id="rId3" Type="http://schemas.openxmlformats.org/officeDocument/2006/relationships/diagramLayout" Target="../diagrams/layout17.xml"/><Relationship Id="rId7" Type="http://schemas.openxmlformats.org/officeDocument/2006/relationships/diagramData" Target="../diagrams/data18.xml"/><Relationship Id="rId12" Type="http://schemas.openxmlformats.org/officeDocument/2006/relationships/image" Target="../media/image2.gif"/><Relationship Id="rId2" Type="http://schemas.openxmlformats.org/officeDocument/2006/relationships/diagramData" Target="../diagrams/data17.xml"/><Relationship Id="rId1" Type="http://schemas.openxmlformats.org/officeDocument/2006/relationships/slideLayout" Target="../slideLayouts/slideLayout7.xml"/><Relationship Id="rId6" Type="http://schemas.microsoft.com/office/2007/relationships/diagramDrawing" Target="../diagrams/drawing17.xml"/><Relationship Id="rId11" Type="http://schemas.microsoft.com/office/2007/relationships/diagramDrawing" Target="../diagrams/drawing18.xml"/><Relationship Id="rId5" Type="http://schemas.openxmlformats.org/officeDocument/2006/relationships/diagramColors" Target="../diagrams/colors17.xml"/><Relationship Id="rId10" Type="http://schemas.openxmlformats.org/officeDocument/2006/relationships/diagramColors" Target="../diagrams/colors18.xml"/><Relationship Id="rId4" Type="http://schemas.openxmlformats.org/officeDocument/2006/relationships/diagramQuickStyle" Target="../diagrams/quickStyle17.xml"/><Relationship Id="rId9" Type="http://schemas.openxmlformats.org/officeDocument/2006/relationships/diagramQuickStyle" Target="../diagrams/quickStyle18.xml"/></Relationships>
</file>

<file path=ppt/slides/_rels/slide4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2.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2.gi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chart" Target="../charts/chart2.xml"/><Relationship Id="rId5" Type="http://schemas.openxmlformats.org/officeDocument/2006/relationships/image" Target="../media/image52.emf"/><Relationship Id="rId4" Type="http://schemas.openxmlformats.org/officeDocument/2006/relationships/oleObject" Target="file:///\\localhost\Users\metropolisvalle\Downloads\Macintosh%20HD:Users:metropolisvalle:Documents:Datos%20de%20usuario%20de%20Microsoft:Office%202011%20AutoRecovery:LIBJKL%20(versio&#769;n%201).xlsx!Hoja10!F2C1:F17C5" TargetMode="External"/></Relationships>
</file>

<file path=ppt/slides/_rels/slide52.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image" Target="../media/image2.gif"/><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53.emf"/><Relationship Id="rId4" Type="http://schemas.openxmlformats.org/officeDocument/2006/relationships/oleObject" Target="KINGSTON:TESIS%20final%205.docx!OLE_LINK7" TargetMode="External"/></Relationships>
</file>

<file path=ppt/slides/_rels/slide54.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2.gif"/><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2.gif"/><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4 CuadroTexto"/>
          <p:cNvSpPr txBox="1"/>
          <p:nvPr/>
        </p:nvSpPr>
        <p:spPr>
          <a:xfrm>
            <a:off x="497040" y="2363350"/>
            <a:ext cx="8136904" cy="2793842"/>
          </a:xfrm>
          <a:prstGeom prst="rect">
            <a:avLst/>
          </a:prstGeom>
          <a:noFill/>
        </p:spPr>
        <p:txBody>
          <a:bodyPr wrap="square" rtlCol="0">
            <a:spAutoFit/>
          </a:bodyPr>
          <a:lstStyle/>
          <a:p>
            <a:pPr algn="ctr">
              <a:lnSpc>
                <a:spcPct val="150000"/>
              </a:lnSpc>
            </a:pPr>
            <a:r>
              <a:rPr lang="es-ES" sz="2400" b="1" dirty="0" smtClean="0">
                <a:latin typeface="Arial" pitchFamily="34" charset="0"/>
                <a:cs typeface="Arial" pitchFamily="34" charset="0"/>
              </a:rPr>
              <a:t>“</a:t>
            </a:r>
            <a:r>
              <a:rPr lang="es-EC" sz="2400" b="1" dirty="0">
                <a:latin typeface="Arial" pitchFamily="34" charset="0"/>
                <a:cs typeface="Arial" pitchFamily="34" charset="0"/>
              </a:rPr>
              <a:t>INCIDENCIA DE LA CURVA DE APRENDIZAJE DE LOS OBREROS, EN EL INCREMENTO DE LOS PRECIOS DE LAS CONSTRUCCIONES DE LOS CANTONES QUITO Y RUMIÑAHUI, DURANTE EL PERÍODO 2015-2016</a:t>
            </a:r>
            <a:r>
              <a:rPr lang="es-ES" sz="2400" b="1" dirty="0" smtClean="0">
                <a:latin typeface="Arial" pitchFamily="34" charset="0"/>
                <a:cs typeface="Arial" pitchFamily="34" charset="0"/>
              </a:rPr>
              <a:t>”</a:t>
            </a:r>
            <a:endParaRPr lang="es-EC" sz="2400" dirty="0">
              <a:latin typeface="Arial" pitchFamily="34" charset="0"/>
              <a:cs typeface="Arial" pitchFamily="34" charset="0"/>
            </a:endParaRPr>
          </a:p>
        </p:txBody>
      </p:sp>
      <p:sp>
        <p:nvSpPr>
          <p:cNvPr id="6" name="5 Rectángulo"/>
          <p:cNvSpPr/>
          <p:nvPr/>
        </p:nvSpPr>
        <p:spPr>
          <a:xfrm>
            <a:off x="853872" y="5258524"/>
            <a:ext cx="7390536" cy="1338828"/>
          </a:xfrm>
          <a:prstGeom prst="rect">
            <a:avLst/>
          </a:prstGeom>
        </p:spPr>
        <p:txBody>
          <a:bodyPr wrap="square">
            <a:spAutoFit/>
          </a:bodyPr>
          <a:lstStyle/>
          <a:p>
            <a:pPr algn="ctr">
              <a:lnSpc>
                <a:spcPct val="150000"/>
              </a:lnSpc>
            </a:pPr>
            <a:r>
              <a:rPr lang="es-ES" b="1" dirty="0" smtClean="0">
                <a:solidFill>
                  <a:srgbClr val="000066"/>
                </a:solidFill>
                <a:latin typeface="Arial" pitchFamily="34" charset="0"/>
                <a:cs typeface="Arial" pitchFamily="34" charset="0"/>
              </a:rPr>
              <a:t>AUTORAS:</a:t>
            </a:r>
            <a:endParaRPr lang="es-EC" b="1" dirty="0">
              <a:solidFill>
                <a:srgbClr val="000066"/>
              </a:solidFill>
              <a:latin typeface="Arial" pitchFamily="34" charset="0"/>
              <a:cs typeface="Arial" pitchFamily="34" charset="0"/>
            </a:endParaRPr>
          </a:p>
          <a:p>
            <a:pPr algn="ctr">
              <a:lnSpc>
                <a:spcPct val="150000"/>
              </a:lnSpc>
            </a:pPr>
            <a:r>
              <a:rPr lang="it-IT" b="1" dirty="0">
                <a:solidFill>
                  <a:srgbClr val="000066"/>
                </a:solidFill>
                <a:latin typeface="Arial" pitchFamily="34" charset="0"/>
                <a:cs typeface="Arial" pitchFamily="34" charset="0"/>
              </a:rPr>
              <a:t>Enma Paredes</a:t>
            </a:r>
          </a:p>
          <a:p>
            <a:pPr algn="ctr">
              <a:lnSpc>
                <a:spcPct val="150000"/>
              </a:lnSpc>
            </a:pPr>
            <a:r>
              <a:rPr lang="it-IT" b="1" dirty="0">
                <a:solidFill>
                  <a:srgbClr val="000066"/>
                </a:solidFill>
                <a:latin typeface="Arial" pitchFamily="34" charset="0"/>
                <a:cs typeface="Arial" pitchFamily="34" charset="0"/>
              </a:rPr>
              <a:t>Vivian </a:t>
            </a:r>
            <a:r>
              <a:rPr lang="it-IT" b="1" dirty="0" smtClean="0">
                <a:solidFill>
                  <a:srgbClr val="000066"/>
                </a:solidFill>
                <a:latin typeface="Arial" pitchFamily="34" charset="0"/>
                <a:cs typeface="Arial" pitchFamily="34" charset="0"/>
              </a:rPr>
              <a:t>Mejía</a:t>
            </a:r>
            <a:endParaRPr lang="it-IT" b="1" dirty="0">
              <a:solidFill>
                <a:srgbClr val="000066"/>
              </a:solidFill>
              <a:latin typeface="Arial" pitchFamily="34" charset="0"/>
              <a:cs typeface="Arial" pitchFamily="34" charset="0"/>
            </a:endParaRPr>
          </a:p>
        </p:txBody>
      </p:sp>
      <p:sp>
        <p:nvSpPr>
          <p:cNvPr id="4" name="3 Rectángulo"/>
          <p:cNvSpPr/>
          <p:nvPr/>
        </p:nvSpPr>
        <p:spPr>
          <a:xfrm>
            <a:off x="922452" y="1341173"/>
            <a:ext cx="7272808" cy="880241"/>
          </a:xfrm>
          <a:prstGeom prst="rect">
            <a:avLst/>
          </a:prstGeom>
        </p:spPr>
        <p:txBody>
          <a:bodyPr wrap="square">
            <a:spAutoFit/>
          </a:bodyPr>
          <a:lstStyle/>
          <a:p>
            <a:pPr algn="ctr">
              <a:lnSpc>
                <a:spcPct val="150000"/>
              </a:lnSpc>
            </a:pPr>
            <a:r>
              <a:rPr lang="es-EC" b="1" dirty="0">
                <a:latin typeface="Arial Black" panose="020B0A04020102020204" pitchFamily="34" charset="0"/>
                <a:cs typeface="Arial" panose="020B0604020202020204" pitchFamily="34" charset="0"/>
              </a:rPr>
              <a:t>DEPARTAMENTO DE CIENCIAS ECONÓMICAS, ADMINISTRATIVAS Y DE </a:t>
            </a:r>
            <a:r>
              <a:rPr lang="es-EC" b="1" dirty="0" smtClean="0">
                <a:latin typeface="Arial Black" panose="020B0A04020102020204" pitchFamily="34" charset="0"/>
                <a:cs typeface="Arial" panose="020B0604020202020204" pitchFamily="34" charset="0"/>
              </a:rPr>
              <a:t>COMERCIO</a:t>
            </a:r>
            <a:endParaRPr lang="es-EC" b="1" dirty="0">
              <a:latin typeface="Arial Black" panose="020B0A04020102020204" pitchFamily="34" charset="0"/>
              <a:cs typeface="Arial" panose="020B0604020202020204" pitchFamily="34" charset="0"/>
            </a:endParaRPr>
          </a:p>
        </p:txBody>
      </p:sp>
      <p:pic>
        <p:nvPicPr>
          <p:cNvPr id="198660" name="Picture 4"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9732" y="116632"/>
            <a:ext cx="4824536" cy="1244731"/>
          </a:xfrm>
          <a:prstGeom prst="rect">
            <a:avLst/>
          </a:prstGeom>
          <a:noFill/>
          <a:extLst>
            <a:ext uri="{909E8E84-426E-40dd-AFC4-6F175D3DCCD1}">
              <a14:hiddenFill xmlns:a14="http://schemas.microsoft.com/office/drawing/2010/main" xmlns="">
                <a:solidFill>
                  <a:srgbClr val="FFFFFF"/>
                </a:solidFill>
              </a14:hiddenFill>
            </a:ext>
          </a:extLst>
        </p:spPr>
      </p:pic>
      <p:sp>
        <p:nvSpPr>
          <p:cNvPr id="2" name="CuadroTexto 1"/>
          <p:cNvSpPr txBox="1"/>
          <p:nvPr/>
        </p:nvSpPr>
        <p:spPr>
          <a:xfrm>
            <a:off x="1446696" y="-585304"/>
            <a:ext cx="184666" cy="369332"/>
          </a:xfrm>
          <a:prstGeom prst="rect">
            <a:avLst/>
          </a:prstGeom>
          <a:noFill/>
        </p:spPr>
        <p:txBody>
          <a:bodyPr wrap="none" rtlCol="0">
            <a:spAutoFit/>
          </a:bodyPr>
          <a:lstStyle/>
          <a:p>
            <a:endParaRPr lang="es-ES" dirty="0"/>
          </a:p>
        </p:txBody>
      </p:sp>
    </p:spTree>
    <p:extLst>
      <p:ext uri="{BB962C8B-B14F-4D97-AF65-F5344CB8AC3E}">
        <p14:creationId xmlns:p14="http://schemas.microsoft.com/office/powerpoint/2010/main" val="1182409731"/>
      </p:ext>
    </p:extLst>
  </p:cSld>
  <p:clrMapOvr>
    <a:masterClrMapping/>
  </p:clrMapOvr>
  <p:transition spd="slow">
    <p:randomBar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a 1"/>
          <p:cNvGraphicFramePr/>
          <p:nvPr>
            <p:extLst>
              <p:ext uri="{D42A27DB-BD31-4B8C-83A1-F6EECF244321}">
                <p14:modId xmlns:p14="http://schemas.microsoft.com/office/powerpoint/2010/main" val="1206670626"/>
              </p:ext>
            </p:extLst>
          </p:nvPr>
        </p:nvGraphicFramePr>
        <p:xfrm>
          <a:off x="402391" y="753773"/>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3" name="Diagrama 2"/>
          <p:cNvGraphicFramePr/>
          <p:nvPr>
            <p:extLst>
              <p:ext uri="{D42A27DB-BD31-4B8C-83A1-F6EECF244321}">
                <p14:modId xmlns:p14="http://schemas.microsoft.com/office/powerpoint/2010/main" val="1481811734"/>
              </p:ext>
            </p:extLst>
          </p:nvPr>
        </p:nvGraphicFramePr>
        <p:xfrm>
          <a:off x="5868144" y="764704"/>
          <a:ext cx="3408040" cy="404822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4" name="Picture 2" descr="Resultado de imagen para universidad de las fuerzas armadas"/>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711098697"/>
      </p:ext>
    </p:extLst>
  </p:cSld>
  <p:clrMapOvr>
    <a:masterClrMapping/>
  </p:clrMapOvr>
  <p:transition spd="slow">
    <p:randomBar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a 2"/>
          <p:cNvGraphicFramePr/>
          <p:nvPr>
            <p:extLst>
              <p:ext uri="{D42A27DB-BD31-4B8C-83A1-F6EECF244321}">
                <p14:modId xmlns:p14="http://schemas.microsoft.com/office/powerpoint/2010/main" val="1779727510"/>
              </p:ext>
            </p:extLst>
          </p:nvPr>
        </p:nvGraphicFramePr>
        <p:xfrm>
          <a:off x="1524000" y="548680"/>
          <a:ext cx="6720408" cy="55446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Picture 2" descr="Resultado de imagen para universidad de las fuerzas armadas"/>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pic>
        <p:nvPicPr>
          <p:cNvPr id="6" name="Imagen 5"/>
          <p:cNvPicPr>
            <a:picLocks noChangeAspect="1"/>
          </p:cNvPicPr>
          <p:nvPr/>
        </p:nvPicPr>
        <p:blipFill>
          <a:blip r:embed="rId8"/>
          <a:stretch>
            <a:fillRect/>
          </a:stretch>
        </p:blipFill>
        <p:spPr>
          <a:xfrm>
            <a:off x="251520" y="2636912"/>
            <a:ext cx="1836919" cy="1375916"/>
          </a:xfrm>
          <a:prstGeom prst="rect">
            <a:avLst/>
          </a:prstGeom>
        </p:spPr>
      </p:pic>
    </p:spTree>
    <p:extLst>
      <p:ext uri="{BB962C8B-B14F-4D97-AF65-F5344CB8AC3E}">
        <p14:creationId xmlns:p14="http://schemas.microsoft.com/office/powerpoint/2010/main" val="2786282923"/>
      </p:ext>
    </p:extLst>
  </p:cSld>
  <p:clrMapOvr>
    <a:masterClrMapping/>
  </p:clrMapOvr>
  <p:transition spd="slow">
    <p:randomBar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123728" y="548680"/>
            <a:ext cx="3044423" cy="369332"/>
          </a:xfrm>
          <a:prstGeom prst="rect">
            <a:avLst/>
          </a:prstGeom>
        </p:spPr>
        <p:txBody>
          <a:bodyPr wrap="none">
            <a:spAutoFit/>
          </a:bodyPr>
          <a:lstStyle/>
          <a:p>
            <a:r>
              <a:rPr lang="es-ES" dirty="0"/>
              <a:t>1936, Theodore Paul Wright </a:t>
            </a:r>
          </a:p>
        </p:txBody>
      </p:sp>
      <p:pic>
        <p:nvPicPr>
          <p:cNvPr id="3" name="Imagen 2"/>
          <p:cNvPicPr>
            <a:picLocks noChangeAspect="1"/>
          </p:cNvPicPr>
          <p:nvPr/>
        </p:nvPicPr>
        <p:blipFill>
          <a:blip r:embed="rId2"/>
          <a:stretch>
            <a:fillRect/>
          </a:stretch>
        </p:blipFill>
        <p:spPr>
          <a:xfrm>
            <a:off x="1259632" y="1196752"/>
            <a:ext cx="3573570" cy="1893992"/>
          </a:xfrm>
          <a:prstGeom prst="rect">
            <a:avLst/>
          </a:prstGeom>
        </p:spPr>
      </p:pic>
      <p:sp>
        <p:nvSpPr>
          <p:cNvPr id="4" name="Rectángulo 3"/>
          <p:cNvSpPr/>
          <p:nvPr/>
        </p:nvSpPr>
        <p:spPr>
          <a:xfrm>
            <a:off x="1115616" y="3284984"/>
            <a:ext cx="4392488" cy="646331"/>
          </a:xfrm>
          <a:prstGeom prst="rect">
            <a:avLst/>
          </a:prstGeom>
        </p:spPr>
        <p:txBody>
          <a:bodyPr wrap="square">
            <a:spAutoFit/>
          </a:bodyPr>
          <a:lstStyle/>
          <a:p>
            <a:r>
              <a:rPr lang="es-ES" dirty="0"/>
              <a:t>costos de producción en la industria aeronáutica </a:t>
            </a:r>
          </a:p>
        </p:txBody>
      </p:sp>
      <p:sp>
        <p:nvSpPr>
          <p:cNvPr id="5" name="Rectángulo 4"/>
          <p:cNvSpPr/>
          <p:nvPr/>
        </p:nvSpPr>
        <p:spPr>
          <a:xfrm>
            <a:off x="3779912" y="4221088"/>
            <a:ext cx="4572000" cy="1200329"/>
          </a:xfrm>
          <a:prstGeom prst="rect">
            <a:avLst/>
          </a:prstGeom>
        </p:spPr>
        <p:txBody>
          <a:bodyPr>
            <a:spAutoFit/>
          </a:bodyPr>
          <a:lstStyle/>
          <a:p>
            <a:r>
              <a:rPr lang="es-ES" dirty="0"/>
              <a:t>costo promedio de producción de aviones </a:t>
            </a:r>
            <a:r>
              <a:rPr lang="es-ES" dirty="0" smtClean="0"/>
              <a:t>disminuía </a:t>
            </a:r>
            <a:r>
              <a:rPr lang="es-ES" dirty="0"/>
              <a:t>de manera predecible a medida que aumentaba el número de aeronaves producidas.</a:t>
            </a:r>
            <a:r>
              <a:rPr lang="es-ES_tradnl" dirty="0"/>
              <a:t> </a:t>
            </a:r>
            <a:endParaRPr lang="es-ES" dirty="0"/>
          </a:p>
        </p:txBody>
      </p:sp>
      <p:pic>
        <p:nvPicPr>
          <p:cNvPr id="6" name="Imagen 5"/>
          <p:cNvPicPr>
            <a:picLocks noChangeAspect="1"/>
          </p:cNvPicPr>
          <p:nvPr/>
        </p:nvPicPr>
        <p:blipFill>
          <a:blip r:embed="rId3"/>
          <a:stretch>
            <a:fillRect/>
          </a:stretch>
        </p:blipFill>
        <p:spPr>
          <a:xfrm>
            <a:off x="971600" y="5085184"/>
            <a:ext cx="2627784" cy="1313892"/>
          </a:xfrm>
          <a:prstGeom prst="rect">
            <a:avLst/>
          </a:prstGeom>
        </p:spPr>
      </p:pic>
      <p:sp>
        <p:nvSpPr>
          <p:cNvPr id="7" name="Rectángulo 6"/>
          <p:cNvSpPr/>
          <p:nvPr/>
        </p:nvSpPr>
        <p:spPr>
          <a:xfrm>
            <a:off x="3707904" y="6093296"/>
            <a:ext cx="2126115" cy="369332"/>
          </a:xfrm>
          <a:prstGeom prst="rect">
            <a:avLst/>
          </a:prstGeom>
        </p:spPr>
        <p:txBody>
          <a:bodyPr wrap="none">
            <a:spAutoFit/>
          </a:bodyPr>
          <a:lstStyle/>
          <a:p>
            <a:r>
              <a:rPr lang="es-ES" dirty="0"/>
              <a:t>10 al 25 por ciento</a:t>
            </a:r>
            <a:r>
              <a:rPr lang="es-ES_tradnl" dirty="0"/>
              <a:t> </a:t>
            </a:r>
            <a:endParaRPr lang="es-ES" dirty="0"/>
          </a:p>
        </p:txBody>
      </p:sp>
      <p:pic>
        <p:nvPicPr>
          <p:cNvPr id="8" name="Picture 2" descr="Resultado de imagen para universidad de las fuerzas armada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469714052"/>
      </p:ext>
    </p:extLst>
  </p:cSld>
  <p:clrMapOvr>
    <a:masterClrMapping/>
  </p:clrMapOvr>
  <p:transition spd="slow">
    <p:randomBar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 name="Diagrama 4"/>
          <p:cNvGraphicFramePr/>
          <p:nvPr>
            <p:extLst>
              <p:ext uri="{D42A27DB-BD31-4B8C-83A1-F6EECF244321}">
                <p14:modId xmlns:p14="http://schemas.microsoft.com/office/powerpoint/2010/main" val="2988464828"/>
              </p:ext>
            </p:extLst>
          </p:nvPr>
        </p:nvGraphicFramePr>
        <p:xfrm>
          <a:off x="1350810" y="61066"/>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ángulo 5"/>
          <p:cNvSpPr/>
          <p:nvPr/>
        </p:nvSpPr>
        <p:spPr>
          <a:xfrm>
            <a:off x="899592" y="3933056"/>
            <a:ext cx="4572000" cy="1200329"/>
          </a:xfrm>
          <a:prstGeom prst="rect">
            <a:avLst/>
          </a:prstGeom>
        </p:spPr>
        <p:txBody>
          <a:bodyPr>
            <a:spAutoFit/>
          </a:bodyPr>
          <a:lstStyle/>
          <a:p>
            <a:r>
              <a:rPr lang="es-ES" dirty="0"/>
              <a:t>Las empresas pueden usar la curva de aprendizaje para realizar la planificación de la producción, la previsión de costos y los programas logístico</a:t>
            </a:r>
            <a:r>
              <a:rPr lang="es-ES_tradnl" dirty="0"/>
              <a:t> </a:t>
            </a:r>
            <a:endParaRPr lang="es-ES" dirty="0"/>
          </a:p>
        </p:txBody>
      </p:sp>
      <p:pic>
        <p:nvPicPr>
          <p:cNvPr id="7" name="Imagen 6"/>
          <p:cNvPicPr>
            <a:picLocks noChangeAspect="1"/>
          </p:cNvPicPr>
          <p:nvPr/>
        </p:nvPicPr>
        <p:blipFill>
          <a:blip r:embed="rId7"/>
          <a:stretch>
            <a:fillRect/>
          </a:stretch>
        </p:blipFill>
        <p:spPr>
          <a:xfrm>
            <a:off x="5796136" y="3861048"/>
            <a:ext cx="2627160" cy="2276872"/>
          </a:xfrm>
          <a:prstGeom prst="rect">
            <a:avLst/>
          </a:prstGeom>
        </p:spPr>
      </p:pic>
      <p:pic>
        <p:nvPicPr>
          <p:cNvPr id="8" name="Picture 2" descr="Resultado de imagen para universidad de las fuerzas armadas"/>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70568246"/>
      </p:ext>
    </p:extLst>
  </p:cSld>
  <p:clrMapOvr>
    <a:masterClrMapping/>
  </p:clrMapOvr>
  <p:transition spd="slow">
    <p:randomBar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8 Rectángulo"/>
          <p:cNvSpPr/>
          <p:nvPr/>
        </p:nvSpPr>
        <p:spPr>
          <a:xfrm>
            <a:off x="1118256" y="44624"/>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a:r>
              <a:rPr lang="es-ES_tradnl" sz="1400" b="1" dirty="0"/>
              <a:t>Estimación de la curva de aprendizaje</a:t>
            </a:r>
          </a:p>
          <a:p>
            <a:pPr algn="ctr"/>
            <a:endParaRPr lang="es-EC" sz="2400" b="1" dirty="0">
              <a:solidFill>
                <a:schemeClr val="bg1"/>
              </a:solidFill>
              <a:latin typeface="Arial" pitchFamily="34" charset="0"/>
              <a:cs typeface="Arial" pitchFamily="34" charset="0"/>
            </a:endParaRPr>
          </a:p>
        </p:txBody>
      </p:sp>
      <p:pic>
        <p:nvPicPr>
          <p:cNvPr id="3"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4" name="Diagrama 3"/>
          <p:cNvGraphicFramePr/>
          <p:nvPr>
            <p:extLst>
              <p:ext uri="{D42A27DB-BD31-4B8C-83A1-F6EECF244321}">
                <p14:modId xmlns:p14="http://schemas.microsoft.com/office/powerpoint/2010/main" val="1356706390"/>
              </p:ext>
            </p:extLst>
          </p:nvPr>
        </p:nvGraphicFramePr>
        <p:xfrm>
          <a:off x="395536" y="980728"/>
          <a:ext cx="4704184" cy="34721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Imagen 4"/>
          <p:cNvPicPr/>
          <p:nvPr/>
        </p:nvPicPr>
        <p:blipFill>
          <a:blip r:embed="rId8">
            <a:extLst>
              <a:ext uri="{28A0092B-C50C-407E-A947-70E740481C1C}">
                <a14:useLocalDpi xmlns:a14="http://schemas.microsoft.com/office/drawing/2010/main" val="0"/>
              </a:ext>
            </a:extLst>
          </a:blip>
          <a:srcRect/>
          <a:stretch>
            <a:fillRect/>
          </a:stretch>
        </p:blipFill>
        <p:spPr bwMode="auto">
          <a:xfrm>
            <a:off x="4860032" y="908720"/>
            <a:ext cx="3882132" cy="2376264"/>
          </a:xfrm>
          <a:prstGeom prst="rect">
            <a:avLst/>
          </a:prstGeom>
          <a:noFill/>
          <a:ln>
            <a:noFill/>
          </a:ln>
        </p:spPr>
      </p:pic>
      <p:sp>
        <p:nvSpPr>
          <p:cNvPr id="6" name="Rectángulo 5"/>
          <p:cNvSpPr/>
          <p:nvPr/>
        </p:nvSpPr>
        <p:spPr>
          <a:xfrm>
            <a:off x="611560" y="4797152"/>
            <a:ext cx="5112568" cy="1200329"/>
          </a:xfrm>
          <a:prstGeom prst="rect">
            <a:avLst/>
          </a:prstGeom>
        </p:spPr>
        <p:txBody>
          <a:bodyPr wrap="square">
            <a:spAutoFit/>
          </a:bodyPr>
          <a:lstStyle/>
          <a:p>
            <a:r>
              <a:rPr lang="es-ES_tradnl" dirty="0" smtClean="0"/>
              <a:t>TN </a:t>
            </a:r>
            <a:r>
              <a:rPr lang="es-ES_tradnl" dirty="0"/>
              <a:t>= Tiempo a establecer para una o más </a:t>
            </a:r>
            <a:r>
              <a:rPr lang="es-ES_tradnl" dirty="0" smtClean="0"/>
              <a:t>unidades, </a:t>
            </a:r>
            <a:r>
              <a:rPr lang="es-ES_tradnl" dirty="0"/>
              <a:t>horas</a:t>
            </a:r>
          </a:p>
          <a:p>
            <a:r>
              <a:rPr lang="es-ES_tradnl" dirty="0"/>
              <a:t>L = Coeficiente de aprendizaje</a:t>
            </a:r>
          </a:p>
          <a:p>
            <a:r>
              <a:rPr lang="es-ES_tradnl" dirty="0"/>
              <a:t>TN = Tiempo de la unidad anterior</a:t>
            </a:r>
            <a:endParaRPr lang="es-ES" dirty="0"/>
          </a:p>
        </p:txBody>
      </p:sp>
    </p:spTree>
    <p:extLst>
      <p:ext uri="{BB962C8B-B14F-4D97-AF65-F5344CB8AC3E}">
        <p14:creationId xmlns:p14="http://schemas.microsoft.com/office/powerpoint/2010/main" val="974451962"/>
      </p:ext>
    </p:extLst>
  </p:cSld>
  <p:clrMapOvr>
    <a:masterClrMapping/>
  </p:clrMapOvr>
  <p:transition spd="slow">
    <p:randomBar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sp>
        <p:nvSpPr>
          <p:cNvPr id="3"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gn="ctr"/>
            <a:r>
              <a:rPr lang="es-ES" b="1" dirty="0"/>
              <a:t>Marco </a:t>
            </a:r>
            <a:r>
              <a:rPr lang="es-ES" b="1" dirty="0" smtClean="0"/>
              <a:t>referencial</a:t>
            </a:r>
            <a:endParaRPr lang="es-ES_tradnl" b="1" dirty="0"/>
          </a:p>
        </p:txBody>
      </p:sp>
      <p:sp>
        <p:nvSpPr>
          <p:cNvPr id="4" name="Rectángulo 3"/>
          <p:cNvSpPr/>
          <p:nvPr/>
        </p:nvSpPr>
        <p:spPr>
          <a:xfrm>
            <a:off x="755576" y="1052736"/>
            <a:ext cx="7200800" cy="2308324"/>
          </a:xfrm>
          <a:prstGeom prst="rect">
            <a:avLst/>
          </a:prstGeom>
        </p:spPr>
        <p:txBody>
          <a:bodyPr wrap="square">
            <a:spAutoFit/>
          </a:bodyPr>
          <a:lstStyle/>
          <a:p>
            <a:pPr algn="just"/>
            <a:r>
              <a:rPr lang="es-ES" dirty="0"/>
              <a:t>La industria de la construcción constituye un tema ampliamente estudiado, por sus aportes a la economía y el desarrollo de las naciones, puesto que desempeña un papel clave debido a que el sector crea nuevos empleos, por lo que su impacto en el desarrollo económico va más allá de la contribución directa de las actividades de construcción, por lo que se han generado diversos estudios que analizan los factores que mayormente influyen en sus procesos productivos. </a:t>
            </a:r>
          </a:p>
        </p:txBody>
      </p:sp>
      <p:sp>
        <p:nvSpPr>
          <p:cNvPr id="5" name="Rectángulo 4"/>
          <p:cNvSpPr/>
          <p:nvPr/>
        </p:nvSpPr>
        <p:spPr>
          <a:xfrm>
            <a:off x="755576" y="3717032"/>
            <a:ext cx="7272808" cy="646331"/>
          </a:xfrm>
          <a:prstGeom prst="rect">
            <a:avLst/>
          </a:prstGeom>
        </p:spPr>
        <p:txBody>
          <a:bodyPr wrap="square">
            <a:spAutoFit/>
          </a:bodyPr>
          <a:lstStyle/>
          <a:p>
            <a:r>
              <a:rPr lang="es-ES" dirty="0"/>
              <a:t>Blas Méndez y Jorge Roy, para la Universidad Privada </a:t>
            </a:r>
            <a:r>
              <a:rPr lang="es-ES" dirty="0" err="1"/>
              <a:t>Antenor</a:t>
            </a:r>
            <a:r>
              <a:rPr lang="es-ES" dirty="0"/>
              <a:t> Orrego, en el año 2014, </a:t>
            </a:r>
          </a:p>
        </p:txBody>
      </p:sp>
      <p:sp>
        <p:nvSpPr>
          <p:cNvPr id="6" name="Rectángulo 5"/>
          <p:cNvSpPr/>
          <p:nvPr/>
        </p:nvSpPr>
        <p:spPr>
          <a:xfrm>
            <a:off x="755576" y="4509120"/>
            <a:ext cx="7848872" cy="1754327"/>
          </a:xfrm>
          <a:prstGeom prst="rect">
            <a:avLst/>
          </a:prstGeom>
        </p:spPr>
        <p:txBody>
          <a:bodyPr wrap="square">
            <a:spAutoFit/>
          </a:bodyPr>
          <a:lstStyle/>
          <a:p>
            <a:pPr algn="just"/>
            <a:r>
              <a:rPr lang="es-ES" dirty="0"/>
              <a:t>El trabajo de investigación se justificó porque en la industria de la construcción en el Perú no existe una medición oficial de la productividad desde el punto de vista operativo, la curva de aprendizaje es una buena herramienta que puede ser utilizada con dos objetivos: El primero, puede ayudar a determinar el costo y tiempo de producción; que se requerirá para el cumplimiento de las partidas en obra. </a:t>
            </a:r>
          </a:p>
        </p:txBody>
      </p:sp>
    </p:spTree>
    <p:extLst>
      <p:ext uri="{BB962C8B-B14F-4D97-AF65-F5344CB8AC3E}">
        <p14:creationId xmlns:p14="http://schemas.microsoft.com/office/powerpoint/2010/main" val="2705607985"/>
      </p:ext>
    </p:extLst>
  </p:cSld>
  <p:clrMapOvr>
    <a:masterClrMapping/>
  </p:clrMapOvr>
  <p:transition spd="slow">
    <p:randomBar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sp>
        <p:nvSpPr>
          <p:cNvPr id="3"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gn="ctr"/>
            <a:r>
              <a:rPr lang="es-ES" b="1" dirty="0"/>
              <a:t>Marco contextual o </a:t>
            </a:r>
            <a:r>
              <a:rPr lang="es-ES" b="1" dirty="0" smtClean="0"/>
              <a:t>situacional</a:t>
            </a:r>
            <a:endParaRPr lang="es-ES_tradnl" b="1" dirty="0"/>
          </a:p>
        </p:txBody>
      </p:sp>
      <p:graphicFrame>
        <p:nvGraphicFramePr>
          <p:cNvPr id="4" name="Diagrama 3"/>
          <p:cNvGraphicFramePr/>
          <p:nvPr>
            <p:extLst>
              <p:ext uri="{D42A27DB-BD31-4B8C-83A1-F6EECF244321}">
                <p14:modId xmlns:p14="http://schemas.microsoft.com/office/powerpoint/2010/main" val="1105367971"/>
              </p:ext>
            </p:extLst>
          </p:nvPr>
        </p:nvGraphicFramePr>
        <p:xfrm>
          <a:off x="971600" y="1052736"/>
          <a:ext cx="7272808" cy="50405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50581844"/>
      </p:ext>
    </p:extLst>
  </p:cSld>
  <p:clrMapOvr>
    <a:masterClrMapping/>
  </p:clrMapOvr>
  <p:transition spd="slow">
    <p:randomBar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sp>
        <p:nvSpPr>
          <p:cNvPr id="3" name="Rectángulo 2"/>
          <p:cNvSpPr/>
          <p:nvPr/>
        </p:nvSpPr>
        <p:spPr>
          <a:xfrm>
            <a:off x="539552" y="1412776"/>
            <a:ext cx="2790056" cy="923330"/>
          </a:xfrm>
          <a:prstGeom prst="rect">
            <a:avLst/>
          </a:prstGeom>
        </p:spPr>
        <p:txBody>
          <a:bodyPr wrap="square">
            <a:spAutoFit/>
          </a:bodyPr>
          <a:lstStyle/>
          <a:p>
            <a:r>
              <a:rPr lang="es-ES" dirty="0"/>
              <a:t>Con ingresos anuales totales de casi $ 10 </a:t>
            </a:r>
            <a:r>
              <a:rPr lang="es-ES" dirty="0"/>
              <a:t>  </a:t>
            </a:r>
            <a:r>
              <a:rPr lang="es-ES" dirty="0" smtClean="0"/>
              <a:t>mil </a:t>
            </a:r>
            <a:r>
              <a:rPr lang="es-ES" dirty="0" smtClean="0"/>
              <a:t>billones</a:t>
            </a:r>
            <a:r>
              <a:rPr lang="es-ES_tradnl" dirty="0" smtClean="0"/>
              <a:t> </a:t>
            </a:r>
            <a:endParaRPr lang="es-ES" dirty="0"/>
          </a:p>
        </p:txBody>
      </p:sp>
      <p:pic>
        <p:nvPicPr>
          <p:cNvPr id="4" name="Imagen 3"/>
          <p:cNvPicPr>
            <a:picLocks noChangeAspect="1"/>
          </p:cNvPicPr>
          <p:nvPr/>
        </p:nvPicPr>
        <p:blipFill>
          <a:blip r:embed="rId3"/>
          <a:stretch>
            <a:fillRect/>
          </a:stretch>
        </p:blipFill>
        <p:spPr>
          <a:xfrm>
            <a:off x="539552" y="2636912"/>
            <a:ext cx="1366612" cy="1023640"/>
          </a:xfrm>
          <a:prstGeom prst="rect">
            <a:avLst/>
          </a:prstGeom>
        </p:spPr>
      </p:pic>
      <p:pic>
        <p:nvPicPr>
          <p:cNvPr id="5" name="Imagen 4"/>
          <p:cNvPicPr>
            <a:picLocks noChangeAspect="1"/>
          </p:cNvPicPr>
          <p:nvPr/>
        </p:nvPicPr>
        <p:blipFill>
          <a:blip r:embed="rId4"/>
          <a:stretch>
            <a:fillRect/>
          </a:stretch>
        </p:blipFill>
        <p:spPr>
          <a:xfrm>
            <a:off x="3203848" y="1988840"/>
            <a:ext cx="2376264" cy="1608336"/>
          </a:xfrm>
          <a:prstGeom prst="rect">
            <a:avLst/>
          </a:prstGeom>
        </p:spPr>
      </p:pic>
      <p:sp>
        <p:nvSpPr>
          <p:cNvPr id="6" name="Rectángulo 5"/>
          <p:cNvSpPr/>
          <p:nvPr/>
        </p:nvSpPr>
        <p:spPr>
          <a:xfrm>
            <a:off x="3203848" y="3717032"/>
            <a:ext cx="2098839" cy="369332"/>
          </a:xfrm>
          <a:prstGeom prst="rect">
            <a:avLst/>
          </a:prstGeom>
        </p:spPr>
        <p:txBody>
          <a:bodyPr wrap="none">
            <a:spAutoFit/>
          </a:bodyPr>
          <a:lstStyle/>
          <a:p>
            <a:r>
              <a:rPr lang="es-ES" dirty="0"/>
              <a:t>6% del PIB </a:t>
            </a:r>
            <a:r>
              <a:rPr lang="es-ES" dirty="0" smtClean="0"/>
              <a:t>Mundial</a:t>
            </a:r>
            <a:r>
              <a:rPr lang="es-ES_tradnl" dirty="0" smtClean="0"/>
              <a:t> </a:t>
            </a:r>
            <a:endParaRPr lang="es-ES" dirty="0"/>
          </a:p>
        </p:txBody>
      </p:sp>
      <p:sp>
        <p:nvSpPr>
          <p:cNvPr id="7" name="Rectángulo 6"/>
          <p:cNvSpPr/>
          <p:nvPr/>
        </p:nvSpPr>
        <p:spPr>
          <a:xfrm>
            <a:off x="683568" y="4797152"/>
            <a:ext cx="3360077" cy="369332"/>
          </a:xfrm>
          <a:prstGeom prst="rect">
            <a:avLst/>
          </a:prstGeom>
        </p:spPr>
        <p:txBody>
          <a:bodyPr wrap="none">
            <a:spAutoFit/>
          </a:bodyPr>
          <a:lstStyle/>
          <a:p>
            <a:r>
              <a:rPr lang="es-ES" dirty="0"/>
              <a:t>$ 15 billones para el año 2025.</a:t>
            </a:r>
            <a:r>
              <a:rPr lang="es-ES_tradnl" dirty="0"/>
              <a:t> </a:t>
            </a:r>
            <a:endParaRPr lang="es-ES" dirty="0"/>
          </a:p>
        </p:txBody>
      </p:sp>
      <p:sp>
        <p:nvSpPr>
          <p:cNvPr id="8" name="Rectángulo 7"/>
          <p:cNvSpPr/>
          <p:nvPr/>
        </p:nvSpPr>
        <p:spPr>
          <a:xfrm>
            <a:off x="6012160" y="1556792"/>
            <a:ext cx="2840313" cy="923330"/>
          </a:xfrm>
          <a:prstGeom prst="rect">
            <a:avLst/>
          </a:prstGeom>
        </p:spPr>
        <p:txBody>
          <a:bodyPr wrap="square">
            <a:spAutoFit/>
          </a:bodyPr>
          <a:lstStyle/>
          <a:p>
            <a:r>
              <a:rPr lang="es-ES" dirty="0"/>
              <a:t>Más de 100 millones de personas ya están empleadas</a:t>
            </a:r>
            <a:r>
              <a:rPr lang="es-ES_tradnl" dirty="0"/>
              <a:t> </a:t>
            </a:r>
            <a:endParaRPr lang="es-ES" dirty="0"/>
          </a:p>
        </p:txBody>
      </p:sp>
      <p:pic>
        <p:nvPicPr>
          <p:cNvPr id="9" name="Imagen 8"/>
          <p:cNvPicPr>
            <a:picLocks noChangeAspect="1"/>
          </p:cNvPicPr>
          <p:nvPr/>
        </p:nvPicPr>
        <p:blipFill>
          <a:blip r:embed="rId5"/>
          <a:stretch>
            <a:fillRect/>
          </a:stretch>
        </p:blipFill>
        <p:spPr>
          <a:xfrm>
            <a:off x="6156176" y="2852936"/>
            <a:ext cx="1803524" cy="1450033"/>
          </a:xfrm>
          <a:prstGeom prst="rect">
            <a:avLst/>
          </a:prstGeom>
        </p:spPr>
      </p:pic>
      <p:pic>
        <p:nvPicPr>
          <p:cNvPr id="10" name="Imagen 9"/>
          <p:cNvPicPr>
            <a:picLocks noChangeAspect="1"/>
          </p:cNvPicPr>
          <p:nvPr/>
        </p:nvPicPr>
        <p:blipFill>
          <a:blip r:embed="rId6"/>
          <a:stretch>
            <a:fillRect/>
          </a:stretch>
        </p:blipFill>
        <p:spPr>
          <a:xfrm>
            <a:off x="4211960" y="5085184"/>
            <a:ext cx="2823898" cy="1256928"/>
          </a:xfrm>
          <a:prstGeom prst="rect">
            <a:avLst/>
          </a:prstGeom>
        </p:spPr>
      </p:pic>
      <p:sp>
        <p:nvSpPr>
          <p:cNvPr id="11" name="Rectángulo 10"/>
          <p:cNvSpPr/>
          <p:nvPr/>
        </p:nvSpPr>
        <p:spPr>
          <a:xfrm>
            <a:off x="5940152" y="4293096"/>
            <a:ext cx="2657226" cy="646331"/>
          </a:xfrm>
          <a:prstGeom prst="rect">
            <a:avLst/>
          </a:prstGeom>
        </p:spPr>
        <p:txBody>
          <a:bodyPr wrap="square">
            <a:spAutoFit/>
          </a:bodyPr>
          <a:lstStyle/>
          <a:p>
            <a:r>
              <a:rPr lang="es-ES" dirty="0"/>
              <a:t>7% de la fuerza laboral mundial </a:t>
            </a:r>
          </a:p>
        </p:txBody>
      </p:sp>
      <p:sp>
        <p:nvSpPr>
          <p:cNvPr id="12" name="Rectángulo 11"/>
          <p:cNvSpPr/>
          <p:nvPr/>
        </p:nvSpPr>
        <p:spPr>
          <a:xfrm>
            <a:off x="1043608" y="5373216"/>
            <a:ext cx="2434719" cy="369332"/>
          </a:xfrm>
          <a:prstGeom prst="rect">
            <a:avLst/>
          </a:prstGeom>
        </p:spPr>
        <p:txBody>
          <a:bodyPr wrap="none">
            <a:spAutoFit/>
          </a:bodyPr>
          <a:lstStyle/>
          <a:p>
            <a:r>
              <a:rPr lang="es-ES" dirty="0"/>
              <a:t>13% del PIB para 2020</a:t>
            </a:r>
            <a:r>
              <a:rPr lang="es-ES_tradnl" dirty="0"/>
              <a:t> </a:t>
            </a:r>
            <a:endParaRPr lang="es-ES" dirty="0"/>
          </a:p>
        </p:txBody>
      </p:sp>
    </p:spTree>
    <p:extLst>
      <p:ext uri="{BB962C8B-B14F-4D97-AF65-F5344CB8AC3E}">
        <p14:creationId xmlns:p14="http://schemas.microsoft.com/office/powerpoint/2010/main" val="650581844"/>
      </p:ext>
    </p:extLst>
  </p:cSld>
  <p:clrMapOvr>
    <a:masterClrMapping/>
  </p:clrMapOvr>
  <p:transition spd="slow">
    <p:randomBar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3" name="Gráfico 2"/>
          <p:cNvGraphicFramePr/>
          <p:nvPr>
            <p:extLst>
              <p:ext uri="{D42A27DB-BD31-4B8C-83A1-F6EECF244321}">
                <p14:modId xmlns:p14="http://schemas.microsoft.com/office/powerpoint/2010/main" val="3799708776"/>
              </p:ext>
            </p:extLst>
          </p:nvPr>
        </p:nvGraphicFramePr>
        <p:xfrm>
          <a:off x="1524000" y="836712"/>
          <a:ext cx="6576392" cy="4624288"/>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650581844"/>
      </p:ext>
    </p:extLst>
  </p:cSld>
  <p:clrMapOvr>
    <a:masterClrMapping/>
  </p:clrMapOvr>
  <p:transition spd="slow">
    <p:randomBar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6" name="Diagrama 5"/>
          <p:cNvGraphicFramePr/>
          <p:nvPr>
            <p:extLst>
              <p:ext uri="{D42A27DB-BD31-4B8C-83A1-F6EECF244321}">
                <p14:modId xmlns:p14="http://schemas.microsoft.com/office/powerpoint/2010/main" val="1798045747"/>
              </p:ext>
            </p:extLst>
          </p:nvPr>
        </p:nvGraphicFramePr>
        <p:xfrm>
          <a:off x="2411760" y="476673"/>
          <a:ext cx="4536504" cy="19442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7" name="Diagrama 6"/>
          <p:cNvGraphicFramePr/>
          <p:nvPr>
            <p:extLst>
              <p:ext uri="{D42A27DB-BD31-4B8C-83A1-F6EECF244321}">
                <p14:modId xmlns:p14="http://schemas.microsoft.com/office/powerpoint/2010/main" val="2909448270"/>
              </p:ext>
            </p:extLst>
          </p:nvPr>
        </p:nvGraphicFramePr>
        <p:xfrm>
          <a:off x="1441529" y="2502032"/>
          <a:ext cx="6096000" cy="40640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8" name="Imagen 7"/>
          <p:cNvPicPr>
            <a:picLocks noChangeAspect="1"/>
          </p:cNvPicPr>
          <p:nvPr/>
        </p:nvPicPr>
        <p:blipFill>
          <a:blip r:embed="rId13"/>
          <a:stretch>
            <a:fillRect/>
          </a:stretch>
        </p:blipFill>
        <p:spPr>
          <a:xfrm>
            <a:off x="107504" y="1052736"/>
            <a:ext cx="2152045" cy="2142480"/>
          </a:xfrm>
          <a:prstGeom prst="rect">
            <a:avLst/>
          </a:prstGeom>
        </p:spPr>
      </p:pic>
    </p:spTree>
    <p:extLst>
      <p:ext uri="{BB962C8B-B14F-4D97-AF65-F5344CB8AC3E}">
        <p14:creationId xmlns:p14="http://schemas.microsoft.com/office/powerpoint/2010/main" val="3831196654"/>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barn(inVertical)">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3755087456"/>
              </p:ext>
            </p:extLst>
          </p:nvPr>
        </p:nvGraphicFramePr>
        <p:xfrm>
          <a:off x="611559" y="116632"/>
          <a:ext cx="8352928" cy="6699968"/>
        </p:xfrm>
        <a:graphic>
          <a:graphicData uri="http://schemas.openxmlformats.org/drawingml/2006/table">
            <a:tbl>
              <a:tblPr firstRow="1" bandRow="1">
                <a:tableStyleId>{5C22544A-7EE6-4342-B048-85BDC9FD1C3A}</a:tableStyleId>
              </a:tblPr>
              <a:tblGrid>
                <a:gridCol w="1720125"/>
                <a:gridCol w="2207905"/>
                <a:gridCol w="4424898"/>
              </a:tblGrid>
              <a:tr h="528719">
                <a:tc>
                  <a:txBody>
                    <a:bodyPr/>
                    <a:lstStyle/>
                    <a:p>
                      <a:r>
                        <a:rPr lang="es-ES" sz="1600" dirty="0" smtClean="0"/>
                        <a:t>Constructora</a:t>
                      </a:r>
                    </a:p>
                  </a:txBody>
                  <a:tcPr/>
                </a:tc>
                <a:tc>
                  <a:txBody>
                    <a:bodyPr/>
                    <a:lstStyle/>
                    <a:p>
                      <a:r>
                        <a:rPr lang="es-ES" sz="1600" dirty="0" smtClean="0"/>
                        <a:t>Representante </a:t>
                      </a:r>
                      <a:endParaRPr lang="es-ES" sz="1600" dirty="0"/>
                    </a:p>
                  </a:txBody>
                  <a:tcPr/>
                </a:tc>
                <a:tc>
                  <a:txBody>
                    <a:bodyPr/>
                    <a:lstStyle/>
                    <a:p>
                      <a:r>
                        <a:rPr lang="es-ES" sz="1600" dirty="0" smtClean="0"/>
                        <a:t>Causas</a:t>
                      </a:r>
                      <a:r>
                        <a:rPr lang="es-ES" sz="1600" baseline="0" dirty="0" smtClean="0"/>
                        <a:t> detectadas en su experiencia</a:t>
                      </a:r>
                      <a:endParaRPr lang="es-ES" sz="1600" dirty="0"/>
                    </a:p>
                  </a:txBody>
                  <a:tcPr/>
                </a:tc>
              </a:tr>
              <a:tr h="983449">
                <a:tc>
                  <a:txBody>
                    <a:bodyPr/>
                    <a:lstStyle/>
                    <a:p>
                      <a:r>
                        <a:rPr lang="es-ES" sz="1600" dirty="0" smtClean="0"/>
                        <a:t>Andrade Rodas S.A</a:t>
                      </a:r>
                      <a:endParaRPr lang="es-ES" sz="1600" dirty="0"/>
                    </a:p>
                  </a:txBody>
                  <a:tcPr/>
                </a:tc>
                <a:tc>
                  <a:txBody>
                    <a:bodyPr/>
                    <a:lstStyle/>
                    <a:p>
                      <a:r>
                        <a:rPr lang="es-ES" sz="1600" dirty="0" smtClean="0"/>
                        <a:t>Ing.</a:t>
                      </a:r>
                      <a:r>
                        <a:rPr lang="es-ES" sz="1600" baseline="0" dirty="0" smtClean="0"/>
                        <a:t> Rodrigo Andrade</a:t>
                      </a:r>
                      <a:endParaRPr lang="es-ES" sz="1600" dirty="0"/>
                    </a:p>
                  </a:txBody>
                  <a:tcPr/>
                </a:tc>
                <a:tc>
                  <a:txBody>
                    <a:bodyPr/>
                    <a:lstStyle/>
                    <a:p>
                      <a:r>
                        <a:rPr lang="es-ES" sz="1600" dirty="0" smtClean="0"/>
                        <a:t>Ley de plusvalías</a:t>
                      </a:r>
                    </a:p>
                    <a:p>
                      <a:r>
                        <a:rPr lang="es-ES" sz="1600" dirty="0" smtClean="0"/>
                        <a:t>Leyes municipales</a:t>
                      </a:r>
                    </a:p>
                    <a:p>
                      <a:r>
                        <a:rPr lang="es-ES" sz="1600" dirty="0" smtClean="0"/>
                        <a:t>Variación</a:t>
                      </a:r>
                      <a:r>
                        <a:rPr lang="es-ES" sz="1600" baseline="0" dirty="0" smtClean="0"/>
                        <a:t> de personal</a:t>
                      </a:r>
                    </a:p>
                    <a:p>
                      <a:r>
                        <a:rPr lang="es-ES" sz="1600" baseline="0" dirty="0" smtClean="0"/>
                        <a:t>Perdida de materiales</a:t>
                      </a:r>
                    </a:p>
                    <a:p>
                      <a:endParaRPr lang="es-ES" sz="1600" dirty="0" smtClean="0"/>
                    </a:p>
                    <a:p>
                      <a:endParaRPr lang="es-ES" sz="1600" dirty="0"/>
                    </a:p>
                  </a:txBody>
                  <a:tcPr/>
                </a:tc>
              </a:tr>
              <a:tr h="1208500">
                <a:tc>
                  <a:txBody>
                    <a:bodyPr/>
                    <a:lstStyle/>
                    <a:p>
                      <a:r>
                        <a:rPr lang="es-ES" sz="1600" dirty="0" smtClean="0"/>
                        <a:t>Constructores Asociados</a:t>
                      </a:r>
                      <a:endParaRPr lang="es-ES" sz="1600" dirty="0"/>
                    </a:p>
                  </a:txBody>
                  <a:tcPr/>
                </a:tc>
                <a:tc>
                  <a:txBody>
                    <a:bodyPr/>
                    <a:lstStyle/>
                    <a:p>
                      <a:r>
                        <a:rPr lang="es-ES" sz="1600" dirty="0" smtClean="0"/>
                        <a:t>Dr. Augusto</a:t>
                      </a:r>
                      <a:r>
                        <a:rPr lang="es-ES" sz="1600" baseline="0" dirty="0" smtClean="0"/>
                        <a:t> Rodas</a:t>
                      </a:r>
                      <a:endParaRPr lang="es-ES" sz="1600" dirty="0"/>
                    </a:p>
                  </a:txBody>
                  <a:tcPr/>
                </a:tc>
                <a:tc>
                  <a:txBody>
                    <a:bodyPr/>
                    <a:lstStyle/>
                    <a:p>
                      <a:r>
                        <a:rPr lang="es-ES" sz="1600" dirty="0" smtClean="0"/>
                        <a:t>Leyes laborales </a:t>
                      </a:r>
                    </a:p>
                    <a:p>
                      <a:r>
                        <a:rPr lang="es-ES" sz="1600" dirty="0" smtClean="0"/>
                        <a:t>Falta de capacitación de personal</a:t>
                      </a:r>
                    </a:p>
                    <a:p>
                      <a:r>
                        <a:rPr lang="es-ES" sz="1600" dirty="0" smtClean="0"/>
                        <a:t>Inexperiencia de</a:t>
                      </a:r>
                      <a:r>
                        <a:rPr lang="es-ES" sz="1600" baseline="0" dirty="0" smtClean="0"/>
                        <a:t> obreros</a:t>
                      </a:r>
                    </a:p>
                    <a:p>
                      <a:r>
                        <a:rPr lang="es-ES" sz="1600" baseline="0" dirty="0" smtClean="0"/>
                        <a:t>Especulación de tierras </a:t>
                      </a:r>
                    </a:p>
                  </a:txBody>
                  <a:tcPr/>
                </a:tc>
              </a:tr>
              <a:tr h="2341469">
                <a:tc>
                  <a:txBody>
                    <a:bodyPr/>
                    <a:lstStyle/>
                    <a:p>
                      <a:r>
                        <a:rPr lang="es-ES" sz="1600" dirty="0" err="1" smtClean="0"/>
                        <a:t>Constructum</a:t>
                      </a:r>
                      <a:endParaRPr lang="es-ES" sz="1600" dirty="0"/>
                    </a:p>
                  </a:txBody>
                  <a:tcPr/>
                </a:tc>
                <a:tc>
                  <a:txBody>
                    <a:bodyPr/>
                    <a:lstStyle/>
                    <a:p>
                      <a:r>
                        <a:rPr lang="es-ES" sz="1600" dirty="0" smtClean="0"/>
                        <a:t>Ing.</a:t>
                      </a:r>
                      <a:r>
                        <a:rPr lang="es-ES" sz="1600" baseline="0" dirty="0" smtClean="0"/>
                        <a:t> Alex Silva</a:t>
                      </a:r>
                      <a:endParaRPr lang="es-ES" sz="1600" dirty="0"/>
                    </a:p>
                  </a:txBody>
                  <a:tcPr/>
                </a:tc>
                <a:tc>
                  <a:txBody>
                    <a:bodyPr/>
                    <a:lstStyle/>
                    <a:p>
                      <a:r>
                        <a:rPr lang="es-ES" sz="1600" dirty="0" smtClean="0"/>
                        <a:t>Incremento</a:t>
                      </a:r>
                      <a:r>
                        <a:rPr lang="es-ES" sz="1600" baseline="0" dirty="0" smtClean="0"/>
                        <a:t> de precios de terrenos</a:t>
                      </a:r>
                    </a:p>
                    <a:p>
                      <a:r>
                        <a:rPr lang="es-ES" sz="1600" baseline="0" dirty="0" smtClean="0"/>
                        <a:t>Leyes de laborales y municipales</a:t>
                      </a:r>
                    </a:p>
                    <a:p>
                      <a:r>
                        <a:rPr lang="es-ES" sz="1600" baseline="0" dirty="0" smtClean="0"/>
                        <a:t>Ley de plusvalías</a:t>
                      </a:r>
                    </a:p>
                    <a:p>
                      <a:r>
                        <a:rPr lang="es-ES" sz="1600" baseline="0" dirty="0" smtClean="0"/>
                        <a:t>Desperdicio de materiales en obra</a:t>
                      </a:r>
                    </a:p>
                    <a:p>
                      <a:r>
                        <a:rPr lang="es-ES" sz="1600" baseline="0" dirty="0" smtClean="0"/>
                        <a:t>Decrecimiento económico</a:t>
                      </a:r>
                    </a:p>
                    <a:p>
                      <a:endParaRPr lang="es-ES" sz="1600" baseline="0" dirty="0" smtClean="0"/>
                    </a:p>
                    <a:p>
                      <a:endParaRPr lang="es-ES" sz="1600" dirty="0"/>
                    </a:p>
                  </a:txBody>
                  <a:tcPr/>
                </a:tc>
              </a:tr>
              <a:tr h="981906">
                <a:tc>
                  <a:txBody>
                    <a:bodyPr/>
                    <a:lstStyle/>
                    <a:p>
                      <a:r>
                        <a:rPr lang="es-ES" sz="1600" dirty="0" smtClean="0"/>
                        <a:t>RFS</a:t>
                      </a:r>
                      <a:r>
                        <a:rPr lang="es-ES" sz="1600" baseline="0" dirty="0" smtClean="0"/>
                        <a:t> CONSTRUCTORA</a:t>
                      </a:r>
                      <a:endParaRPr lang="es-ES" sz="1600" dirty="0"/>
                    </a:p>
                  </a:txBody>
                  <a:tcPr/>
                </a:tc>
                <a:tc>
                  <a:txBody>
                    <a:bodyPr/>
                    <a:lstStyle/>
                    <a:p>
                      <a:r>
                        <a:rPr lang="es-ES" sz="1600" dirty="0" smtClean="0"/>
                        <a:t>Ing.</a:t>
                      </a:r>
                      <a:r>
                        <a:rPr lang="es-ES" sz="1600" baseline="0" dirty="0" smtClean="0"/>
                        <a:t> Juan José Rivadeneira</a:t>
                      </a:r>
                      <a:endParaRPr lang="es-ES" sz="1600" dirty="0"/>
                    </a:p>
                  </a:txBody>
                  <a:tcPr/>
                </a:tc>
                <a:tc>
                  <a:txBody>
                    <a:bodyPr/>
                    <a:lstStyle/>
                    <a:p>
                      <a:r>
                        <a:rPr lang="es-ES" sz="1600" dirty="0" smtClean="0"/>
                        <a:t>Leyes de plusvalía</a:t>
                      </a:r>
                    </a:p>
                    <a:p>
                      <a:r>
                        <a:rPr lang="es-ES" sz="1600" baseline="0" dirty="0" smtClean="0"/>
                        <a:t>inexperiencia de obreros </a:t>
                      </a:r>
                    </a:p>
                    <a:p>
                      <a:r>
                        <a:rPr lang="es-ES" sz="1600" dirty="0" smtClean="0"/>
                        <a:t>Falta de liquides económica</a:t>
                      </a:r>
                    </a:p>
                    <a:p>
                      <a:endParaRPr lang="es-ES" sz="1600" dirty="0"/>
                    </a:p>
                  </a:txBody>
                  <a:tcPr/>
                </a:tc>
              </a:tr>
            </a:tbl>
          </a:graphicData>
        </a:graphic>
      </p:graphicFrame>
    </p:spTree>
    <p:extLst>
      <p:ext uri="{BB962C8B-B14F-4D97-AF65-F5344CB8AC3E}">
        <p14:creationId xmlns:p14="http://schemas.microsoft.com/office/powerpoint/2010/main" val="2673571388"/>
      </p:ext>
    </p:extLst>
  </p:cSld>
  <p:clrMapOvr>
    <a:masterClrMapping/>
  </p:clrMapOvr>
  <p:transition spd="slow">
    <p:randomBar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sp>
        <p:nvSpPr>
          <p:cNvPr id="5" name="Rectángulo 4"/>
          <p:cNvSpPr/>
          <p:nvPr/>
        </p:nvSpPr>
        <p:spPr>
          <a:xfrm>
            <a:off x="755576" y="1484784"/>
            <a:ext cx="4572000" cy="1200329"/>
          </a:xfrm>
          <a:prstGeom prst="rect">
            <a:avLst/>
          </a:prstGeom>
        </p:spPr>
        <p:txBody>
          <a:bodyPr>
            <a:spAutoFit/>
          </a:bodyPr>
          <a:lstStyle/>
          <a:p>
            <a:r>
              <a:rPr lang="es-ES" dirty="0"/>
              <a:t>La construcción en América Latina en 2016 cayó 7% respecto a 2015, cuando el crecimiento de ese sector se situó en el 8,6%.</a:t>
            </a:r>
            <a:r>
              <a:rPr lang="es-ES_tradnl" dirty="0"/>
              <a:t> </a:t>
            </a:r>
            <a:endParaRPr lang="es-ES" dirty="0"/>
          </a:p>
        </p:txBody>
      </p:sp>
      <p:sp>
        <p:nvSpPr>
          <p:cNvPr id="6" name="Rectángulo 5"/>
          <p:cNvSpPr/>
          <p:nvPr/>
        </p:nvSpPr>
        <p:spPr>
          <a:xfrm>
            <a:off x="4427984" y="2996952"/>
            <a:ext cx="3681416" cy="369332"/>
          </a:xfrm>
          <a:prstGeom prst="rect">
            <a:avLst/>
          </a:prstGeom>
        </p:spPr>
        <p:txBody>
          <a:bodyPr wrap="none">
            <a:spAutoFit/>
          </a:bodyPr>
          <a:lstStyle/>
          <a:p>
            <a:r>
              <a:rPr lang="es-ES" dirty="0"/>
              <a:t>crecieron en el año 2017 un 2,5%, </a:t>
            </a:r>
          </a:p>
        </p:txBody>
      </p:sp>
      <p:pic>
        <p:nvPicPr>
          <p:cNvPr id="7" name="Imagen 6"/>
          <p:cNvPicPr>
            <a:picLocks noChangeAspect="1"/>
          </p:cNvPicPr>
          <p:nvPr/>
        </p:nvPicPr>
        <p:blipFill rotWithShape="1">
          <a:blip r:embed="rId3"/>
          <a:srcRect l="768" t="18007" r="1315" b="18773"/>
          <a:stretch/>
        </p:blipFill>
        <p:spPr>
          <a:xfrm>
            <a:off x="539552" y="3861048"/>
            <a:ext cx="7632848" cy="2462804"/>
          </a:xfrm>
          <a:prstGeom prst="rect">
            <a:avLst/>
          </a:prstGeom>
        </p:spPr>
      </p:pic>
    </p:spTree>
    <p:extLst>
      <p:ext uri="{BB962C8B-B14F-4D97-AF65-F5344CB8AC3E}">
        <p14:creationId xmlns:p14="http://schemas.microsoft.com/office/powerpoint/2010/main" val="1053288315"/>
      </p:ext>
    </p:extLst>
  </p:cSld>
  <p:clrMapOvr>
    <a:masterClrMapping/>
  </p:clrMapOvr>
  <p:transition spd="slow">
    <p:randomBar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pic>
        <p:nvPicPr>
          <p:cNvPr id="4" name="Imagen 3"/>
          <p:cNvPicPr/>
          <p:nvPr/>
        </p:nvPicPr>
        <p:blipFill>
          <a:blip r:embed="rId3">
            <a:extLst>
              <a:ext uri="{28A0092B-C50C-407E-A947-70E740481C1C}">
                <a14:useLocalDpi xmlns:a14="http://schemas.microsoft.com/office/drawing/2010/main" val="0"/>
              </a:ext>
            </a:extLst>
          </a:blip>
          <a:srcRect/>
          <a:stretch>
            <a:fillRect/>
          </a:stretch>
        </p:blipFill>
        <p:spPr bwMode="auto">
          <a:xfrm>
            <a:off x="1835696" y="1628800"/>
            <a:ext cx="5615940" cy="2856230"/>
          </a:xfrm>
          <a:prstGeom prst="rect">
            <a:avLst/>
          </a:prstGeom>
          <a:noFill/>
          <a:ln>
            <a:noFill/>
          </a:ln>
        </p:spPr>
      </p:pic>
      <p:pic>
        <p:nvPicPr>
          <p:cNvPr id="5" name="Imagen 4"/>
          <p:cNvPicPr>
            <a:picLocks noChangeAspect="1"/>
          </p:cNvPicPr>
          <p:nvPr/>
        </p:nvPicPr>
        <p:blipFill>
          <a:blip r:embed="rId4"/>
          <a:stretch>
            <a:fillRect/>
          </a:stretch>
        </p:blipFill>
        <p:spPr>
          <a:xfrm>
            <a:off x="467544" y="4797152"/>
            <a:ext cx="2210064" cy="1663948"/>
          </a:xfrm>
          <a:prstGeom prst="rect">
            <a:avLst/>
          </a:prstGeom>
        </p:spPr>
      </p:pic>
      <p:pic>
        <p:nvPicPr>
          <p:cNvPr id="3" name="Imagen 2"/>
          <p:cNvPicPr>
            <a:picLocks noChangeAspect="1"/>
          </p:cNvPicPr>
          <p:nvPr/>
        </p:nvPicPr>
        <p:blipFill>
          <a:blip r:embed="rId5"/>
          <a:stretch>
            <a:fillRect/>
          </a:stretch>
        </p:blipFill>
        <p:spPr>
          <a:xfrm>
            <a:off x="2581503" y="59344"/>
            <a:ext cx="4124325" cy="1104900"/>
          </a:xfrm>
          <a:prstGeom prst="rect">
            <a:avLst/>
          </a:prstGeom>
        </p:spPr>
      </p:pic>
      <p:pic>
        <p:nvPicPr>
          <p:cNvPr id="6" name="Imagen 5"/>
          <p:cNvPicPr>
            <a:picLocks noChangeAspect="1"/>
          </p:cNvPicPr>
          <p:nvPr/>
        </p:nvPicPr>
        <p:blipFill>
          <a:blip r:embed="rId6"/>
          <a:stretch>
            <a:fillRect/>
          </a:stretch>
        </p:blipFill>
        <p:spPr>
          <a:xfrm>
            <a:off x="4211960" y="4949586"/>
            <a:ext cx="3533775" cy="1295400"/>
          </a:xfrm>
          <a:prstGeom prst="rect">
            <a:avLst/>
          </a:prstGeom>
        </p:spPr>
      </p:pic>
    </p:spTree>
    <p:extLst>
      <p:ext uri="{BB962C8B-B14F-4D97-AF65-F5344CB8AC3E}">
        <p14:creationId xmlns:p14="http://schemas.microsoft.com/office/powerpoint/2010/main" val="1053288315"/>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pic>
        <p:nvPicPr>
          <p:cNvPr id="3" name="Imagen 2"/>
          <p:cNvPicPr/>
          <p:nvPr/>
        </p:nvPicPr>
        <p:blipFill rotWithShape="1">
          <a:blip r:embed="rId3">
            <a:extLst>
              <a:ext uri="{28A0092B-C50C-407E-A947-70E740481C1C}">
                <a14:useLocalDpi xmlns:a14="http://schemas.microsoft.com/office/drawing/2010/main" val="0"/>
              </a:ext>
            </a:extLst>
          </a:blip>
          <a:srcRect t="11373" b="8617"/>
          <a:stretch/>
        </p:blipFill>
        <p:spPr bwMode="auto">
          <a:xfrm>
            <a:off x="1763688" y="980728"/>
            <a:ext cx="5521325" cy="2960370"/>
          </a:xfrm>
          <a:prstGeom prst="rect">
            <a:avLst/>
          </a:prstGeom>
          <a:noFill/>
          <a:ln>
            <a:noFill/>
          </a:ln>
          <a:extLst>
            <a:ext uri="{53640926-AAD7-44d8-BBD7-CCE9431645EC}">
              <a14:shadowObscured xmlns:a14="http://schemas.microsoft.com/office/drawing/2010/main" xmlns=""/>
            </a:ext>
          </a:extLst>
        </p:spPr>
      </p:pic>
      <p:sp>
        <p:nvSpPr>
          <p:cNvPr id="4" name="Rectángulo 3"/>
          <p:cNvSpPr/>
          <p:nvPr/>
        </p:nvSpPr>
        <p:spPr>
          <a:xfrm>
            <a:off x="1979712" y="4221088"/>
            <a:ext cx="5688632" cy="646331"/>
          </a:xfrm>
          <a:prstGeom prst="rect">
            <a:avLst/>
          </a:prstGeom>
        </p:spPr>
        <p:txBody>
          <a:bodyPr wrap="square">
            <a:spAutoFit/>
          </a:bodyPr>
          <a:lstStyle/>
          <a:p>
            <a:r>
              <a:rPr lang="es-ES" dirty="0"/>
              <a:t>Grafico variación PIB de la construcción</a:t>
            </a:r>
            <a:endParaRPr lang="es-ES_tradnl" dirty="0"/>
          </a:p>
          <a:p>
            <a:r>
              <a:rPr lang="es-ES" dirty="0"/>
              <a:t>Fuente: Banco Central del Ecuador –Revista EKOS</a:t>
            </a:r>
            <a:endParaRPr lang="es-ES_tradnl" dirty="0"/>
          </a:p>
        </p:txBody>
      </p:sp>
    </p:spTree>
    <p:extLst>
      <p:ext uri="{BB962C8B-B14F-4D97-AF65-F5344CB8AC3E}">
        <p14:creationId xmlns:p14="http://schemas.microsoft.com/office/powerpoint/2010/main" val="1053288315"/>
      </p:ext>
    </p:extLst>
  </p:cSld>
  <p:clrMapOvr>
    <a:masterClrMapping/>
  </p:clrMapOvr>
  <p:transition spd="slow">
    <p:randomBar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pic>
        <p:nvPicPr>
          <p:cNvPr id="3" name="Imagen 2"/>
          <p:cNvPicPr/>
          <p:nvPr/>
        </p:nvPicPr>
        <p:blipFill>
          <a:blip r:embed="rId3">
            <a:extLst>
              <a:ext uri="{28A0092B-C50C-407E-A947-70E740481C1C}">
                <a14:useLocalDpi xmlns:a14="http://schemas.microsoft.com/office/drawing/2010/main" val="0"/>
              </a:ext>
            </a:extLst>
          </a:blip>
          <a:srcRect/>
          <a:stretch>
            <a:fillRect/>
          </a:stretch>
        </p:blipFill>
        <p:spPr bwMode="auto">
          <a:xfrm>
            <a:off x="1835696" y="404664"/>
            <a:ext cx="5219700" cy="3679190"/>
          </a:xfrm>
          <a:prstGeom prst="rect">
            <a:avLst/>
          </a:prstGeom>
          <a:noFill/>
          <a:ln>
            <a:noFill/>
          </a:ln>
        </p:spPr>
      </p:pic>
      <p:sp>
        <p:nvSpPr>
          <p:cNvPr id="4" name="Rectángulo 3"/>
          <p:cNvSpPr/>
          <p:nvPr/>
        </p:nvSpPr>
        <p:spPr>
          <a:xfrm>
            <a:off x="1115616" y="4293096"/>
            <a:ext cx="6984776" cy="1477328"/>
          </a:xfrm>
          <a:prstGeom prst="rect">
            <a:avLst/>
          </a:prstGeom>
        </p:spPr>
        <p:txBody>
          <a:bodyPr wrap="square">
            <a:spAutoFit/>
          </a:bodyPr>
          <a:lstStyle/>
          <a:p>
            <a:r>
              <a:rPr lang="es-ES" dirty="0"/>
              <a:t>De acuerdo a esta información para el año 2016 del total de permisos (29,785), el 86,3 % corresponde a nuevas  construcciones residenciales, que son fabricadas en un 80 % de hormigón armado tanto para sus cimientos como para su estructura (INEC, 2016) .</a:t>
            </a:r>
            <a:endParaRPr lang="es-ES_tradnl" dirty="0"/>
          </a:p>
        </p:txBody>
      </p:sp>
    </p:spTree>
    <p:extLst>
      <p:ext uri="{BB962C8B-B14F-4D97-AF65-F5344CB8AC3E}">
        <p14:creationId xmlns:p14="http://schemas.microsoft.com/office/powerpoint/2010/main" val="1053288315"/>
      </p:ext>
    </p:extLst>
  </p:cSld>
  <p:clrMapOvr>
    <a:masterClrMapping/>
  </p:clrMapOvr>
  <p:transition spd="slow">
    <p:randomBar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sp>
        <p:nvSpPr>
          <p:cNvPr id="3" name="Rectángulo 2"/>
          <p:cNvSpPr/>
          <p:nvPr/>
        </p:nvSpPr>
        <p:spPr>
          <a:xfrm>
            <a:off x="539552" y="1124744"/>
            <a:ext cx="4572000" cy="923330"/>
          </a:xfrm>
          <a:prstGeom prst="rect">
            <a:avLst/>
          </a:prstGeom>
        </p:spPr>
        <p:txBody>
          <a:bodyPr>
            <a:spAutoFit/>
          </a:bodyPr>
          <a:lstStyle/>
          <a:p>
            <a:r>
              <a:rPr lang="es-ES" dirty="0"/>
              <a:t>La industria de la construcción fue valorada en $ 5,62 billones en 2015. Mientras el 2016 cayó a $ 5,48 billones.</a:t>
            </a:r>
            <a:r>
              <a:rPr lang="es-ES_tradnl" dirty="0"/>
              <a:t> </a:t>
            </a:r>
            <a:endParaRPr lang="es-ES" dirty="0"/>
          </a:p>
        </p:txBody>
      </p:sp>
      <p:sp>
        <p:nvSpPr>
          <p:cNvPr id="4" name="Rectángulo 3"/>
          <p:cNvSpPr/>
          <p:nvPr/>
        </p:nvSpPr>
        <p:spPr>
          <a:xfrm>
            <a:off x="4283968" y="2996952"/>
            <a:ext cx="4572000" cy="1754327"/>
          </a:xfrm>
          <a:prstGeom prst="rect">
            <a:avLst/>
          </a:prstGeom>
        </p:spPr>
        <p:txBody>
          <a:bodyPr>
            <a:spAutoFit/>
          </a:bodyPr>
          <a:lstStyle/>
          <a:p>
            <a:r>
              <a:rPr lang="es-ES" dirty="0"/>
              <a:t>En cuanto al personal ocupado, existen 90.433 personas ocupadas en las actividades económicas relacionadas a esta industria, lo que representa el 4,5% del total nacional, de las cuales, el 86% son hombres</a:t>
            </a:r>
            <a:r>
              <a:rPr lang="es-ES_tradnl" dirty="0"/>
              <a:t> </a:t>
            </a:r>
            <a:endParaRPr lang="es-ES" dirty="0"/>
          </a:p>
        </p:txBody>
      </p:sp>
      <p:pic>
        <p:nvPicPr>
          <p:cNvPr id="5" name="Imagen 4"/>
          <p:cNvPicPr>
            <a:picLocks noChangeAspect="1"/>
          </p:cNvPicPr>
          <p:nvPr/>
        </p:nvPicPr>
        <p:blipFill>
          <a:blip r:embed="rId3"/>
          <a:stretch>
            <a:fillRect/>
          </a:stretch>
        </p:blipFill>
        <p:spPr>
          <a:xfrm>
            <a:off x="467544" y="2564904"/>
            <a:ext cx="3797300" cy="2133600"/>
          </a:xfrm>
          <a:prstGeom prst="rect">
            <a:avLst/>
          </a:prstGeom>
        </p:spPr>
      </p:pic>
      <p:pic>
        <p:nvPicPr>
          <p:cNvPr id="6" name="Imagen 5"/>
          <p:cNvPicPr>
            <a:picLocks noChangeAspect="1"/>
          </p:cNvPicPr>
          <p:nvPr/>
        </p:nvPicPr>
        <p:blipFill>
          <a:blip r:embed="rId4"/>
          <a:stretch>
            <a:fillRect/>
          </a:stretch>
        </p:blipFill>
        <p:spPr>
          <a:xfrm>
            <a:off x="5652120" y="4725144"/>
            <a:ext cx="2880320" cy="1648668"/>
          </a:xfrm>
          <a:prstGeom prst="rect">
            <a:avLst/>
          </a:prstGeom>
        </p:spPr>
      </p:pic>
    </p:spTree>
    <p:extLst>
      <p:ext uri="{BB962C8B-B14F-4D97-AF65-F5344CB8AC3E}">
        <p14:creationId xmlns:p14="http://schemas.microsoft.com/office/powerpoint/2010/main" val="1053288315"/>
      </p:ext>
    </p:extLst>
  </p:cSld>
  <p:clrMapOvr>
    <a:masterClrMapping/>
  </p:clrMapOvr>
  <p:transition spd="slow">
    <p:randomBar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pic>
        <p:nvPicPr>
          <p:cNvPr id="3" name="Imagen 2"/>
          <p:cNvPicPr>
            <a:picLocks noChangeAspect="1"/>
          </p:cNvPicPr>
          <p:nvPr/>
        </p:nvPicPr>
        <p:blipFill>
          <a:blip r:embed="rId3"/>
          <a:stretch>
            <a:fillRect/>
          </a:stretch>
        </p:blipFill>
        <p:spPr>
          <a:xfrm>
            <a:off x="1331640" y="1988840"/>
            <a:ext cx="6502400" cy="4013200"/>
          </a:xfrm>
          <a:prstGeom prst="rect">
            <a:avLst/>
          </a:prstGeom>
        </p:spPr>
      </p:pic>
      <p:pic>
        <p:nvPicPr>
          <p:cNvPr id="4" name="Imagen 3"/>
          <p:cNvPicPr>
            <a:picLocks noChangeAspect="1"/>
          </p:cNvPicPr>
          <p:nvPr/>
        </p:nvPicPr>
        <p:blipFill>
          <a:blip r:embed="rId4"/>
          <a:stretch>
            <a:fillRect/>
          </a:stretch>
        </p:blipFill>
        <p:spPr>
          <a:xfrm>
            <a:off x="2699792" y="188640"/>
            <a:ext cx="3035300" cy="1511300"/>
          </a:xfrm>
          <a:prstGeom prst="rect">
            <a:avLst/>
          </a:prstGeom>
        </p:spPr>
      </p:pic>
      <p:sp>
        <p:nvSpPr>
          <p:cNvPr id="5" name="Rectángulo 4"/>
          <p:cNvSpPr/>
          <p:nvPr/>
        </p:nvSpPr>
        <p:spPr>
          <a:xfrm>
            <a:off x="1331640" y="6093296"/>
            <a:ext cx="6552728" cy="276999"/>
          </a:xfrm>
          <a:prstGeom prst="rect">
            <a:avLst/>
          </a:prstGeom>
        </p:spPr>
        <p:txBody>
          <a:bodyPr wrap="square">
            <a:spAutoFit/>
          </a:bodyPr>
          <a:lstStyle/>
          <a:p>
            <a:r>
              <a:rPr lang="es-ES_tradnl" b="1" baseline="30000" dirty="0"/>
              <a:t>Evolución de oferta total de unidades de viviendas en proyectos iniciados por años</a:t>
            </a:r>
          </a:p>
        </p:txBody>
      </p:sp>
    </p:spTree>
    <p:extLst>
      <p:ext uri="{BB962C8B-B14F-4D97-AF65-F5344CB8AC3E}">
        <p14:creationId xmlns:p14="http://schemas.microsoft.com/office/powerpoint/2010/main" val="1053288315"/>
      </p:ext>
    </p:extLst>
  </p:cSld>
  <p:clrMapOvr>
    <a:masterClrMapping/>
  </p:clrMapOvr>
  <p:transition spd="slow">
    <p:randomBar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sp>
        <p:nvSpPr>
          <p:cNvPr id="3" name="Rectángulo 2"/>
          <p:cNvSpPr/>
          <p:nvPr/>
        </p:nvSpPr>
        <p:spPr>
          <a:xfrm>
            <a:off x="1403648" y="764704"/>
            <a:ext cx="1639466" cy="276999"/>
          </a:xfrm>
          <a:prstGeom prst="rect">
            <a:avLst/>
          </a:prstGeom>
        </p:spPr>
        <p:txBody>
          <a:bodyPr wrap="none">
            <a:spAutoFit/>
          </a:bodyPr>
          <a:lstStyle/>
          <a:p>
            <a:r>
              <a:rPr lang="es-ES_tradnl" b="1" baseline="30000" dirty="0" smtClean="0"/>
              <a:t>Variación de precios</a:t>
            </a:r>
            <a:endParaRPr lang="es-ES" dirty="0"/>
          </a:p>
        </p:txBody>
      </p:sp>
      <p:graphicFrame>
        <p:nvGraphicFramePr>
          <p:cNvPr id="4" name="Tabla 3"/>
          <p:cNvGraphicFramePr>
            <a:graphicFrameLocks noGrp="1"/>
          </p:cNvGraphicFramePr>
          <p:nvPr>
            <p:extLst>
              <p:ext uri="{D42A27DB-BD31-4B8C-83A1-F6EECF244321}">
                <p14:modId xmlns:p14="http://schemas.microsoft.com/office/powerpoint/2010/main" val="1238167273"/>
              </p:ext>
            </p:extLst>
          </p:nvPr>
        </p:nvGraphicFramePr>
        <p:xfrm>
          <a:off x="323532" y="1340766"/>
          <a:ext cx="7912969" cy="3456390"/>
        </p:xfrm>
        <a:graphic>
          <a:graphicData uri="http://schemas.openxmlformats.org/drawingml/2006/table">
            <a:tbl>
              <a:tblPr/>
              <a:tblGrid>
                <a:gridCol w="525031"/>
                <a:gridCol w="975058"/>
                <a:gridCol w="928181"/>
                <a:gridCol w="609411"/>
                <a:gridCol w="609411"/>
                <a:gridCol w="609411"/>
                <a:gridCol w="609411"/>
                <a:gridCol w="609411"/>
                <a:gridCol w="609411"/>
                <a:gridCol w="609411"/>
                <a:gridCol w="609411"/>
                <a:gridCol w="609411"/>
              </a:tblGrid>
              <a:tr h="230426">
                <a:tc>
                  <a:txBody>
                    <a:bodyPr/>
                    <a:lstStyle/>
                    <a:p>
                      <a:pPr algn="ctr" fontAlgn="b"/>
                      <a:r>
                        <a:rPr lang="es-ES" sz="700" b="1" i="0" u="none" strike="noStrike" dirty="0" smtClean="0">
                          <a:solidFill>
                            <a:srgbClr val="000000"/>
                          </a:solidFill>
                          <a:effectLst/>
                          <a:latin typeface="Calibri"/>
                        </a:rPr>
                        <a:t>CANTÓN </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ZONA</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_tradnl" sz="700" b="1" i="0" u="none" strike="noStrike" dirty="0" smtClean="0">
                          <a:solidFill>
                            <a:srgbClr val="000000"/>
                          </a:solidFill>
                          <a:effectLst/>
                          <a:latin typeface="Calibri"/>
                        </a:rPr>
                        <a:t>PRECIO PROMEDIO</a:t>
                      </a:r>
                      <a:endParaRPr lang="es-ES_tradnl"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2008</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2009</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2010</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2011</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2012</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2013</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2014</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2015</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2016</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r>
              <a:tr h="230426">
                <a:tc rowSpan="12">
                  <a:txBody>
                    <a:bodyPr/>
                    <a:lstStyle/>
                    <a:p>
                      <a:pPr algn="ctr" fontAlgn="ctr"/>
                      <a:r>
                        <a:rPr lang="it-IT" sz="700" b="1" i="0" u="none" strike="noStrike" dirty="0" smtClean="0">
                          <a:solidFill>
                            <a:srgbClr val="000000"/>
                          </a:solidFill>
                          <a:effectLst/>
                          <a:latin typeface="Calibri"/>
                        </a:rPr>
                        <a:t>QUITO</a:t>
                      </a:r>
                      <a:endParaRPr lang="it-IT" sz="700" b="1" i="0" u="none" strike="noStrike" dirty="0">
                        <a:solidFill>
                          <a:srgbClr val="000000"/>
                        </a:solidFill>
                        <a:effectLst/>
                        <a:latin typeface="Calibri"/>
                      </a:endParaRPr>
                    </a:p>
                  </a:txBody>
                  <a:tcPr marL="7584" marR="7584" marT="75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60000"/>
                        <a:lumOff val="40000"/>
                      </a:schemeClr>
                    </a:solidFill>
                  </a:tcPr>
                </a:tc>
                <a:tc rowSpan="2">
                  <a:txBody>
                    <a:bodyPr/>
                    <a:lstStyle/>
                    <a:p>
                      <a:pPr algn="ctr" fontAlgn="b"/>
                      <a:r>
                        <a:rPr lang="pt-BR" sz="700" b="1" i="0" u="none" strike="noStrike" dirty="0" smtClean="0">
                          <a:solidFill>
                            <a:srgbClr val="000000"/>
                          </a:solidFill>
                          <a:effectLst/>
                          <a:latin typeface="Calibri"/>
                        </a:rPr>
                        <a:t>NORTE</a:t>
                      </a:r>
                    </a:p>
                    <a:p>
                      <a:pPr algn="ctr" fontAlgn="b"/>
                      <a:r>
                        <a:rPr lang="es-ES" sz="700" b="1" i="0" u="none" strike="noStrike" dirty="0" smtClean="0">
                          <a:solidFill>
                            <a:srgbClr val="000000"/>
                          </a:solidFill>
                          <a:effectLst/>
                          <a:latin typeface="Calibri"/>
                        </a:rPr>
                        <a:t> </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_tradnl" sz="700" b="1" i="0" u="none" strike="noStrike" dirty="0" smtClean="0">
                          <a:solidFill>
                            <a:srgbClr val="000000"/>
                          </a:solidFill>
                          <a:effectLst/>
                          <a:latin typeface="Calibri"/>
                        </a:rPr>
                        <a:t>VIVIENDA</a:t>
                      </a:r>
                      <a:endParaRPr lang="es-ES_tradnl"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91389</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95699</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99651</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93604</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94527</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107516</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118232</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122863 </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s-ES" sz="700" b="1" i="0" u="none" strike="noStrike" dirty="0" smtClean="0">
                          <a:solidFill>
                            <a:srgbClr val="000000"/>
                          </a:solidFill>
                          <a:effectLst/>
                          <a:latin typeface="Calibri"/>
                        </a:rPr>
                        <a:t>131781</a:t>
                      </a: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r>
              <a:tr h="230426">
                <a:tc vMerge="1">
                  <a:txBody>
                    <a:bodyPr/>
                    <a:lstStyle/>
                    <a:p>
                      <a:endParaRPr lang="es-ES"/>
                    </a:p>
                  </a:txBody>
                  <a:tcPr/>
                </a:tc>
                <a:tc vMerge="1">
                  <a:txBody>
                    <a:bodyPr/>
                    <a:lstStyle/>
                    <a:p>
                      <a:pPr algn="l" fontAlgn="b"/>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700" b="1" i="0" u="none" strike="noStrike" dirty="0" smtClean="0">
                          <a:solidFill>
                            <a:srgbClr val="000000"/>
                          </a:solidFill>
                          <a:effectLst/>
                          <a:latin typeface="Calibri"/>
                        </a:rPr>
                        <a:t>M2</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706</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727</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868</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876</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915</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1034</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1161</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1260</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1284</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r>
              <a:tr h="230426">
                <a:tc vMerge="1">
                  <a:txBody>
                    <a:bodyPr/>
                    <a:lstStyle/>
                    <a:p>
                      <a:endParaRPr lang="es-ES"/>
                    </a:p>
                  </a:txBody>
                  <a:tcPr/>
                </a:tc>
                <a:tc rowSpan="2">
                  <a:txBody>
                    <a:bodyPr/>
                    <a:lstStyle/>
                    <a:p>
                      <a:pPr algn="ctr" fontAlgn="b"/>
                      <a:r>
                        <a:rPr lang="es-ES_tradnl" sz="700" b="1" i="0" u="none" strike="noStrike" dirty="0" smtClean="0">
                          <a:solidFill>
                            <a:srgbClr val="000000"/>
                          </a:solidFill>
                          <a:effectLst/>
                          <a:latin typeface="Calibri"/>
                        </a:rPr>
                        <a:t>CENTRO</a:t>
                      </a:r>
                    </a:p>
                    <a:p>
                      <a:pPr algn="ctr" fontAlgn="b"/>
                      <a:r>
                        <a:rPr lang="es-ES" sz="700" b="1" i="0" u="none" strike="noStrike" dirty="0" smtClean="0">
                          <a:solidFill>
                            <a:srgbClr val="000000"/>
                          </a:solidFill>
                          <a:effectLst/>
                          <a:latin typeface="Calibri"/>
                        </a:rPr>
                        <a:t> </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_tradnl" sz="700" b="1" i="0" u="none" strike="noStrike" dirty="0" smtClean="0">
                          <a:solidFill>
                            <a:srgbClr val="000000"/>
                          </a:solidFill>
                          <a:effectLst/>
                          <a:latin typeface="Calibri"/>
                        </a:rPr>
                        <a:t>VIVIENDA</a:t>
                      </a:r>
                      <a:endParaRPr lang="es-ES_tradnl"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61410</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71209</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 </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78850</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97831</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61762</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104446</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120400</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81486</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r>
              <a:tr h="230426">
                <a:tc vMerge="1">
                  <a:txBody>
                    <a:bodyPr/>
                    <a:lstStyle/>
                    <a:p>
                      <a:endParaRPr lang="es-ES"/>
                    </a:p>
                  </a:txBody>
                  <a:tcPr/>
                </a:tc>
                <a:tc vMerge="1">
                  <a:txBody>
                    <a:bodyPr/>
                    <a:lstStyle/>
                    <a:p>
                      <a:pPr algn="l" fontAlgn="b"/>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700" b="1" i="0" u="none" strike="noStrike" dirty="0" smtClean="0">
                          <a:solidFill>
                            <a:srgbClr val="000000"/>
                          </a:solidFill>
                          <a:effectLst/>
                          <a:latin typeface="Calibri"/>
                        </a:rPr>
                        <a:t>M2</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670</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689</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 </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876</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1114</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864</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1251</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1410</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956</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r>
              <a:tr h="230426">
                <a:tc vMerge="1">
                  <a:txBody>
                    <a:bodyPr/>
                    <a:lstStyle/>
                    <a:p>
                      <a:endParaRPr lang="es-ES"/>
                    </a:p>
                  </a:txBody>
                  <a:tcPr/>
                </a:tc>
                <a:tc rowSpan="2">
                  <a:txBody>
                    <a:bodyPr/>
                    <a:lstStyle/>
                    <a:p>
                      <a:pPr algn="ctr" fontAlgn="b"/>
                      <a:r>
                        <a:rPr lang="es-ES" sz="700" b="1" i="0" u="none" strike="noStrike" dirty="0" smtClean="0">
                          <a:solidFill>
                            <a:srgbClr val="000000"/>
                          </a:solidFill>
                          <a:effectLst/>
                          <a:latin typeface="Calibri"/>
                        </a:rPr>
                        <a:t>SUR</a:t>
                      </a:r>
                    </a:p>
                    <a:p>
                      <a:pPr algn="ctr" fontAlgn="b"/>
                      <a:r>
                        <a:rPr lang="es-ES" sz="700" b="1" i="0" u="none" strike="noStrike" dirty="0" smtClean="0">
                          <a:solidFill>
                            <a:srgbClr val="000000"/>
                          </a:solidFill>
                          <a:effectLst/>
                          <a:latin typeface="Calibri"/>
                        </a:rPr>
                        <a:t> </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_tradnl" sz="700" b="1" i="0" u="none" strike="noStrike" dirty="0" smtClean="0">
                          <a:solidFill>
                            <a:srgbClr val="000000"/>
                          </a:solidFill>
                          <a:effectLst/>
                          <a:latin typeface="Calibri"/>
                        </a:rPr>
                        <a:t>VIVIENDA</a:t>
                      </a:r>
                      <a:endParaRPr lang="es-ES_tradnl"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38274</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48391</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48991</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47991</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48101</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48636</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54425</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58576</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61139</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r>
              <a:tr h="230426">
                <a:tc vMerge="1">
                  <a:txBody>
                    <a:bodyPr/>
                    <a:lstStyle/>
                    <a:p>
                      <a:endParaRPr lang="es-ES"/>
                    </a:p>
                  </a:txBody>
                  <a:tcPr/>
                </a:tc>
                <a:tc vMerge="1">
                  <a:txBody>
                    <a:bodyPr/>
                    <a:lstStyle/>
                    <a:p>
                      <a:pPr algn="l" fontAlgn="b"/>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700" b="1" i="0" u="none" strike="noStrike" dirty="0" smtClean="0">
                          <a:solidFill>
                            <a:srgbClr val="000000"/>
                          </a:solidFill>
                          <a:effectLst/>
                          <a:latin typeface="Calibri"/>
                        </a:rPr>
                        <a:t>M2</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456</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595</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574</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584</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589</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586</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679</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735</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b"/>
                      <a:r>
                        <a:rPr lang="es-ES" sz="700" b="1" i="0" u="none" strike="noStrike" dirty="0" smtClean="0">
                          <a:solidFill>
                            <a:srgbClr val="000000"/>
                          </a:solidFill>
                          <a:effectLst/>
                          <a:latin typeface="Calibri"/>
                        </a:rPr>
                        <a:t>752</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r>
              <a:tr h="230426">
                <a:tc vMerge="1">
                  <a:txBody>
                    <a:bodyPr/>
                    <a:lstStyle/>
                    <a:p>
                      <a:endParaRPr lang="es-ES"/>
                    </a:p>
                  </a:txBody>
                  <a:tcPr/>
                </a:tc>
                <a:tc rowSpan="2">
                  <a:txBody>
                    <a:bodyPr/>
                    <a:lstStyle/>
                    <a:p>
                      <a:pPr algn="ctr" fontAlgn="b"/>
                      <a:r>
                        <a:rPr lang="es-ES" sz="700" b="1" i="0" u="none" strike="noStrike" dirty="0" smtClean="0">
                          <a:solidFill>
                            <a:srgbClr val="000000"/>
                          </a:solidFill>
                          <a:effectLst/>
                          <a:latin typeface="Calibri"/>
                        </a:rPr>
                        <a:t>VALLE</a:t>
                      </a:r>
                      <a:r>
                        <a:rPr lang="es-ES" sz="700" b="1" i="0" u="none" strike="noStrike" baseline="0" dirty="0" smtClean="0">
                          <a:solidFill>
                            <a:srgbClr val="000000"/>
                          </a:solidFill>
                          <a:effectLst/>
                          <a:latin typeface="Calibri"/>
                        </a:rPr>
                        <a:t> DE CUMBAYA </a:t>
                      </a:r>
                      <a:r>
                        <a:rPr lang="es-ES" sz="700" b="1" i="0" u="none" strike="noStrike" dirty="0" smtClean="0">
                          <a:solidFill>
                            <a:srgbClr val="000000"/>
                          </a:solidFill>
                          <a:effectLst/>
                          <a:latin typeface="Calibri"/>
                        </a:rPr>
                        <a:t> </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ctr" fontAlgn="b"/>
                      <a:r>
                        <a:rPr lang="es-ES_tradnl" sz="700" b="1" i="0" u="none" strike="noStrike" dirty="0" smtClean="0">
                          <a:solidFill>
                            <a:srgbClr val="000000"/>
                          </a:solidFill>
                          <a:effectLst/>
                          <a:latin typeface="Calibri"/>
                        </a:rPr>
                        <a:t>VIVIENDA</a:t>
                      </a:r>
                      <a:endParaRPr lang="es-ES_tradnl"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ctr" fontAlgn="b"/>
                      <a:r>
                        <a:rPr lang="es-ES" sz="700" b="1" i="0" u="none" strike="noStrike" dirty="0" smtClean="0">
                          <a:solidFill>
                            <a:srgbClr val="000000"/>
                          </a:solidFill>
                          <a:effectLst/>
                          <a:latin typeface="Calibri"/>
                        </a:rPr>
                        <a:t>144772</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ctr" fontAlgn="b"/>
                      <a:r>
                        <a:rPr lang="es-ES" sz="700" b="1" i="0" u="none" strike="noStrike" dirty="0" smtClean="0">
                          <a:solidFill>
                            <a:srgbClr val="000000"/>
                          </a:solidFill>
                          <a:effectLst/>
                          <a:latin typeface="Calibri"/>
                        </a:rPr>
                        <a:t>147287</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ctr" fontAlgn="b"/>
                      <a:r>
                        <a:rPr lang="es-ES" sz="700" b="1" i="0" u="none" strike="noStrike" dirty="0" smtClean="0">
                          <a:solidFill>
                            <a:srgbClr val="000000"/>
                          </a:solidFill>
                          <a:effectLst/>
                          <a:latin typeface="Calibri"/>
                        </a:rPr>
                        <a:t>151440</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ctr" fontAlgn="b"/>
                      <a:r>
                        <a:rPr lang="es-ES" sz="700" b="1" i="0" u="none" strike="noStrike" dirty="0" smtClean="0">
                          <a:solidFill>
                            <a:srgbClr val="000000"/>
                          </a:solidFill>
                          <a:effectLst/>
                          <a:latin typeface="Calibri"/>
                        </a:rPr>
                        <a:t>172520</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ctr" fontAlgn="b"/>
                      <a:r>
                        <a:rPr lang="es-ES" sz="700" b="1" i="0" u="none" strike="noStrike" dirty="0" smtClean="0">
                          <a:solidFill>
                            <a:srgbClr val="000000"/>
                          </a:solidFill>
                          <a:effectLst/>
                          <a:latin typeface="Calibri"/>
                        </a:rPr>
                        <a:t>175469</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ctr" fontAlgn="b"/>
                      <a:r>
                        <a:rPr lang="es-ES" sz="700" b="1" i="0" u="none" strike="noStrike" dirty="0" smtClean="0">
                          <a:solidFill>
                            <a:srgbClr val="000000"/>
                          </a:solidFill>
                          <a:effectLst/>
                          <a:latin typeface="Calibri"/>
                        </a:rPr>
                        <a:t>211201</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ctr" fontAlgn="b"/>
                      <a:r>
                        <a:rPr lang="es-ES" sz="700" b="1" i="0" u="none" strike="noStrike" dirty="0" smtClean="0">
                          <a:solidFill>
                            <a:srgbClr val="000000"/>
                          </a:solidFill>
                          <a:effectLst/>
                          <a:latin typeface="Calibri"/>
                        </a:rPr>
                        <a:t>224425</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ctr" fontAlgn="b"/>
                      <a:r>
                        <a:rPr lang="es-ES" sz="700" b="1" i="0" u="none" strike="noStrike" dirty="0" smtClean="0">
                          <a:solidFill>
                            <a:srgbClr val="000000"/>
                          </a:solidFill>
                          <a:effectLst/>
                          <a:latin typeface="Calibri"/>
                        </a:rPr>
                        <a:t>241604</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ctr" fontAlgn="b"/>
                      <a:r>
                        <a:rPr lang="es-ES" sz="700" b="1" i="0" u="none" strike="noStrike" dirty="0" smtClean="0">
                          <a:solidFill>
                            <a:srgbClr val="000000"/>
                          </a:solidFill>
                          <a:effectLst/>
                          <a:latin typeface="Calibri"/>
                        </a:rPr>
                        <a:t>251023</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60000"/>
                        <a:lumOff val="40000"/>
                      </a:schemeClr>
                    </a:solidFill>
                  </a:tcPr>
                </a:tc>
              </a:tr>
              <a:tr h="230426">
                <a:tc vMerge="1">
                  <a:txBody>
                    <a:bodyPr/>
                    <a:lstStyle/>
                    <a:p>
                      <a:endParaRPr lang="es-ES"/>
                    </a:p>
                  </a:txBody>
                  <a:tcPr/>
                </a:tc>
                <a:tc vMerge="1">
                  <a:txBody>
                    <a:bodyPr/>
                    <a:lstStyle/>
                    <a:p>
                      <a:pPr algn="l" fontAlgn="b"/>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700" b="1" i="0" u="none" strike="noStrike" dirty="0" smtClean="0">
                          <a:solidFill>
                            <a:srgbClr val="000000"/>
                          </a:solidFill>
                          <a:effectLst/>
                          <a:latin typeface="Calibri"/>
                        </a:rPr>
                        <a:t>M2</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ctr" fontAlgn="b"/>
                      <a:r>
                        <a:rPr lang="es-ES" sz="700" b="1" i="0" u="none" strike="noStrike" dirty="0" smtClean="0">
                          <a:solidFill>
                            <a:srgbClr val="000000"/>
                          </a:solidFill>
                          <a:effectLst/>
                          <a:latin typeface="Calibri"/>
                        </a:rPr>
                        <a:t>793</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ctr" fontAlgn="b"/>
                      <a:r>
                        <a:rPr lang="es-ES" sz="700" b="1" i="0" u="none" strike="noStrike" dirty="0" smtClean="0">
                          <a:solidFill>
                            <a:srgbClr val="000000"/>
                          </a:solidFill>
                          <a:effectLst/>
                          <a:latin typeface="Calibri"/>
                        </a:rPr>
                        <a:t>789</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ctr" fontAlgn="b"/>
                      <a:r>
                        <a:rPr lang="es-ES" sz="700" b="1" i="0" u="none" strike="noStrike" dirty="0" smtClean="0">
                          <a:solidFill>
                            <a:srgbClr val="000000"/>
                          </a:solidFill>
                          <a:effectLst/>
                          <a:latin typeface="Calibri"/>
                        </a:rPr>
                        <a:t>880</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ctr" fontAlgn="b"/>
                      <a:r>
                        <a:rPr lang="es-ES" sz="700" b="1" i="0" u="none" strike="noStrike" dirty="0" smtClean="0">
                          <a:solidFill>
                            <a:srgbClr val="000000"/>
                          </a:solidFill>
                          <a:effectLst/>
                          <a:latin typeface="Calibri"/>
                        </a:rPr>
                        <a:t>979</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ctr" fontAlgn="b"/>
                      <a:r>
                        <a:rPr lang="es-ES" sz="700" b="1" i="0" u="none" strike="noStrike" dirty="0" smtClean="0">
                          <a:solidFill>
                            <a:srgbClr val="000000"/>
                          </a:solidFill>
                          <a:effectLst/>
                          <a:latin typeface="Calibri"/>
                        </a:rPr>
                        <a:t>1004</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ctr" fontAlgn="b"/>
                      <a:r>
                        <a:rPr lang="es-ES" sz="700" b="1" i="0" u="none" strike="noStrike" dirty="0" smtClean="0">
                          <a:solidFill>
                            <a:srgbClr val="000000"/>
                          </a:solidFill>
                          <a:effectLst/>
                          <a:latin typeface="Calibri"/>
                        </a:rPr>
                        <a:t>1188</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ctr" fontAlgn="b"/>
                      <a:r>
                        <a:rPr lang="es-ES" sz="700" b="1" i="0" u="none" strike="noStrike" dirty="0" smtClean="0">
                          <a:solidFill>
                            <a:srgbClr val="000000"/>
                          </a:solidFill>
                          <a:effectLst/>
                          <a:latin typeface="Calibri"/>
                        </a:rPr>
                        <a:t>1352</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ctr" fontAlgn="b"/>
                      <a:r>
                        <a:rPr lang="es-ES" sz="700" b="1" i="0" u="none" strike="noStrike" dirty="0" smtClean="0">
                          <a:solidFill>
                            <a:srgbClr val="000000"/>
                          </a:solidFill>
                          <a:effectLst/>
                          <a:latin typeface="Calibri"/>
                        </a:rPr>
                        <a:t>1474</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ctr" fontAlgn="b"/>
                      <a:r>
                        <a:rPr lang="es-ES" sz="700" b="1" i="0" u="none" strike="noStrike" dirty="0" smtClean="0">
                          <a:solidFill>
                            <a:srgbClr val="000000"/>
                          </a:solidFill>
                          <a:effectLst/>
                          <a:latin typeface="Calibri"/>
                        </a:rPr>
                        <a:t>1593</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60000"/>
                        <a:lumOff val="40000"/>
                      </a:schemeClr>
                    </a:solidFill>
                  </a:tcPr>
                </a:tc>
              </a:tr>
              <a:tr h="230426">
                <a:tc vMerge="1">
                  <a:txBody>
                    <a:bodyPr/>
                    <a:lstStyle/>
                    <a:p>
                      <a:endParaRPr lang="es-ES"/>
                    </a:p>
                  </a:txBody>
                  <a:tcPr/>
                </a:tc>
                <a:tc rowSpan="2">
                  <a:txBody>
                    <a:bodyPr/>
                    <a:lstStyle/>
                    <a:p>
                      <a:pPr algn="ctr" fontAlgn="b"/>
                      <a:r>
                        <a:rPr lang="es-ES_tradnl" sz="700" b="1" i="0" u="none" strike="noStrike" dirty="0" smtClean="0">
                          <a:solidFill>
                            <a:srgbClr val="000000"/>
                          </a:solidFill>
                          <a:effectLst/>
                          <a:latin typeface="Calibri"/>
                        </a:rPr>
                        <a:t>VALLE DE CALDERÓN</a:t>
                      </a:r>
                    </a:p>
                    <a:p>
                      <a:pPr algn="ctr" fontAlgn="b"/>
                      <a:r>
                        <a:rPr lang="es-ES" sz="700" b="1" i="0" u="none" strike="noStrike" dirty="0" smtClean="0">
                          <a:solidFill>
                            <a:srgbClr val="000000"/>
                          </a:solidFill>
                          <a:effectLst/>
                          <a:latin typeface="Calibri"/>
                        </a:rPr>
                        <a:t> </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75000"/>
                      </a:schemeClr>
                    </a:solidFill>
                  </a:tcPr>
                </a:tc>
                <a:tc>
                  <a:txBody>
                    <a:bodyPr/>
                    <a:lstStyle/>
                    <a:p>
                      <a:pPr algn="ctr" fontAlgn="b"/>
                      <a:r>
                        <a:rPr lang="es-ES_tradnl" sz="700" b="1" i="0" u="none" strike="noStrike" dirty="0" smtClean="0">
                          <a:solidFill>
                            <a:srgbClr val="000000"/>
                          </a:solidFill>
                          <a:effectLst/>
                          <a:latin typeface="Calibri"/>
                        </a:rPr>
                        <a:t>VIVIENDA</a:t>
                      </a:r>
                      <a:endParaRPr lang="es-ES_tradnl"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75000"/>
                      </a:schemeClr>
                    </a:solidFill>
                  </a:tcPr>
                </a:tc>
                <a:tc>
                  <a:txBody>
                    <a:bodyPr/>
                    <a:lstStyle/>
                    <a:p>
                      <a:pPr algn="ctr" fontAlgn="b"/>
                      <a:r>
                        <a:rPr lang="es-ES" sz="700" b="1" i="0" u="none" strike="noStrike" dirty="0" smtClean="0">
                          <a:solidFill>
                            <a:srgbClr val="000000"/>
                          </a:solidFill>
                          <a:effectLst/>
                          <a:latin typeface="Calibri"/>
                        </a:rPr>
                        <a:t>44271</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75000"/>
                      </a:schemeClr>
                    </a:solidFill>
                  </a:tcPr>
                </a:tc>
                <a:tc>
                  <a:txBody>
                    <a:bodyPr/>
                    <a:lstStyle/>
                    <a:p>
                      <a:pPr algn="ctr" fontAlgn="b"/>
                      <a:r>
                        <a:rPr lang="es-ES" sz="700" b="1" i="0" u="none" strike="noStrike" dirty="0" smtClean="0">
                          <a:solidFill>
                            <a:srgbClr val="000000"/>
                          </a:solidFill>
                          <a:effectLst/>
                          <a:latin typeface="Calibri"/>
                        </a:rPr>
                        <a:t>48206</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75000"/>
                      </a:schemeClr>
                    </a:solidFill>
                  </a:tcPr>
                </a:tc>
                <a:tc>
                  <a:txBody>
                    <a:bodyPr/>
                    <a:lstStyle/>
                    <a:p>
                      <a:pPr algn="ctr" fontAlgn="b"/>
                      <a:r>
                        <a:rPr lang="es-ES" sz="700" b="1" i="0" u="none" strike="noStrike" dirty="0" smtClean="0">
                          <a:solidFill>
                            <a:srgbClr val="000000"/>
                          </a:solidFill>
                          <a:effectLst/>
                          <a:latin typeface="Calibri"/>
                        </a:rPr>
                        <a:t>48883</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75000"/>
                      </a:schemeClr>
                    </a:solidFill>
                  </a:tcPr>
                </a:tc>
                <a:tc>
                  <a:txBody>
                    <a:bodyPr/>
                    <a:lstStyle/>
                    <a:p>
                      <a:pPr algn="ctr" fontAlgn="b"/>
                      <a:r>
                        <a:rPr lang="es-ES" sz="700" b="1" i="0" u="none" strike="noStrike" dirty="0" smtClean="0">
                          <a:solidFill>
                            <a:srgbClr val="000000"/>
                          </a:solidFill>
                          <a:effectLst/>
                          <a:latin typeface="Calibri"/>
                        </a:rPr>
                        <a:t>53414</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75000"/>
                      </a:schemeClr>
                    </a:solidFill>
                  </a:tcPr>
                </a:tc>
                <a:tc>
                  <a:txBody>
                    <a:bodyPr/>
                    <a:lstStyle/>
                    <a:p>
                      <a:pPr algn="ctr" fontAlgn="b"/>
                      <a:r>
                        <a:rPr lang="es-ES" sz="700" b="1" i="0" u="none" strike="noStrike" dirty="0" smtClean="0">
                          <a:solidFill>
                            <a:srgbClr val="000000"/>
                          </a:solidFill>
                          <a:effectLst/>
                          <a:latin typeface="Calibri"/>
                        </a:rPr>
                        <a:t>55115</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75000"/>
                      </a:schemeClr>
                    </a:solidFill>
                  </a:tcPr>
                </a:tc>
                <a:tc>
                  <a:txBody>
                    <a:bodyPr/>
                    <a:lstStyle/>
                    <a:p>
                      <a:pPr algn="ctr" fontAlgn="b"/>
                      <a:r>
                        <a:rPr lang="es-ES" sz="700" b="1" i="0" u="none" strike="noStrike" dirty="0" smtClean="0">
                          <a:solidFill>
                            <a:srgbClr val="000000"/>
                          </a:solidFill>
                          <a:effectLst/>
                          <a:latin typeface="Calibri"/>
                        </a:rPr>
                        <a:t>70161</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75000"/>
                      </a:schemeClr>
                    </a:solidFill>
                  </a:tcPr>
                </a:tc>
                <a:tc>
                  <a:txBody>
                    <a:bodyPr/>
                    <a:lstStyle/>
                    <a:p>
                      <a:pPr algn="ctr" fontAlgn="b"/>
                      <a:r>
                        <a:rPr lang="es-ES" sz="700" b="1" i="0" u="none" strike="noStrike" dirty="0" smtClean="0">
                          <a:solidFill>
                            <a:srgbClr val="000000"/>
                          </a:solidFill>
                          <a:effectLst/>
                          <a:latin typeface="Calibri"/>
                        </a:rPr>
                        <a:t>73201</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75000"/>
                      </a:schemeClr>
                    </a:solidFill>
                  </a:tcPr>
                </a:tc>
                <a:tc>
                  <a:txBody>
                    <a:bodyPr/>
                    <a:lstStyle/>
                    <a:p>
                      <a:pPr algn="ctr" fontAlgn="b"/>
                      <a:r>
                        <a:rPr lang="es-ES" sz="700" b="1" i="0" u="none" strike="noStrike" dirty="0" smtClean="0">
                          <a:solidFill>
                            <a:srgbClr val="000000"/>
                          </a:solidFill>
                          <a:effectLst/>
                          <a:latin typeface="Calibri"/>
                        </a:rPr>
                        <a:t>79469</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75000"/>
                      </a:schemeClr>
                    </a:solidFill>
                  </a:tcPr>
                </a:tc>
                <a:tc>
                  <a:txBody>
                    <a:bodyPr/>
                    <a:lstStyle/>
                    <a:p>
                      <a:pPr algn="ctr" fontAlgn="b"/>
                      <a:r>
                        <a:rPr lang="es-ES" sz="700" b="1" i="0" u="none" strike="noStrike" dirty="0" smtClean="0">
                          <a:solidFill>
                            <a:srgbClr val="000000"/>
                          </a:solidFill>
                          <a:effectLst/>
                          <a:latin typeface="Calibri"/>
                        </a:rPr>
                        <a:t>79936</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75000"/>
                      </a:schemeClr>
                    </a:solidFill>
                  </a:tcPr>
                </a:tc>
              </a:tr>
              <a:tr h="230426">
                <a:tc vMerge="1">
                  <a:txBody>
                    <a:bodyPr/>
                    <a:lstStyle/>
                    <a:p>
                      <a:endParaRPr lang="es-ES"/>
                    </a:p>
                  </a:txBody>
                  <a:tcPr/>
                </a:tc>
                <a:tc vMerge="1">
                  <a:txBody>
                    <a:bodyPr/>
                    <a:lstStyle/>
                    <a:p>
                      <a:pPr algn="l" fontAlgn="b"/>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700" b="1" i="0" u="none" strike="noStrike" dirty="0" smtClean="0">
                          <a:solidFill>
                            <a:srgbClr val="000000"/>
                          </a:solidFill>
                          <a:effectLst/>
                          <a:latin typeface="Calibri"/>
                        </a:rPr>
                        <a:t>M2</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75000"/>
                      </a:schemeClr>
                    </a:solidFill>
                  </a:tcPr>
                </a:tc>
                <a:tc>
                  <a:txBody>
                    <a:bodyPr/>
                    <a:lstStyle/>
                    <a:p>
                      <a:pPr algn="ctr" fontAlgn="b"/>
                      <a:r>
                        <a:rPr lang="es-ES" sz="700" b="1" i="0" u="none" strike="noStrike" dirty="0" smtClean="0">
                          <a:solidFill>
                            <a:srgbClr val="000000"/>
                          </a:solidFill>
                          <a:effectLst/>
                          <a:latin typeface="Calibri"/>
                        </a:rPr>
                        <a:t>444</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75000"/>
                      </a:schemeClr>
                    </a:solidFill>
                  </a:tcPr>
                </a:tc>
                <a:tc>
                  <a:txBody>
                    <a:bodyPr/>
                    <a:lstStyle/>
                    <a:p>
                      <a:pPr algn="ctr" fontAlgn="b"/>
                      <a:r>
                        <a:rPr lang="es-ES" sz="700" b="1" i="0" u="none" strike="noStrike" dirty="0" smtClean="0">
                          <a:solidFill>
                            <a:srgbClr val="000000"/>
                          </a:solidFill>
                          <a:effectLst/>
                          <a:latin typeface="Calibri"/>
                        </a:rPr>
                        <a:t>484</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75000"/>
                      </a:schemeClr>
                    </a:solidFill>
                  </a:tcPr>
                </a:tc>
                <a:tc>
                  <a:txBody>
                    <a:bodyPr/>
                    <a:lstStyle/>
                    <a:p>
                      <a:pPr algn="ctr" fontAlgn="b"/>
                      <a:r>
                        <a:rPr lang="es-ES" sz="700" b="1" i="0" u="none" strike="noStrike" dirty="0" smtClean="0">
                          <a:solidFill>
                            <a:srgbClr val="000000"/>
                          </a:solidFill>
                          <a:effectLst/>
                          <a:latin typeface="Calibri"/>
                        </a:rPr>
                        <a:t>519</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75000"/>
                      </a:schemeClr>
                    </a:solidFill>
                  </a:tcPr>
                </a:tc>
                <a:tc>
                  <a:txBody>
                    <a:bodyPr/>
                    <a:lstStyle/>
                    <a:p>
                      <a:pPr algn="ctr" fontAlgn="b"/>
                      <a:r>
                        <a:rPr lang="es-ES" sz="700" b="1" i="0" u="none" strike="noStrike" dirty="0" smtClean="0">
                          <a:solidFill>
                            <a:srgbClr val="000000"/>
                          </a:solidFill>
                          <a:effectLst/>
                          <a:latin typeface="Calibri"/>
                        </a:rPr>
                        <a:t>565</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75000"/>
                      </a:schemeClr>
                    </a:solidFill>
                  </a:tcPr>
                </a:tc>
                <a:tc>
                  <a:txBody>
                    <a:bodyPr/>
                    <a:lstStyle/>
                    <a:p>
                      <a:pPr algn="ctr" fontAlgn="b"/>
                      <a:r>
                        <a:rPr lang="es-ES" sz="700" b="1" i="0" u="none" strike="noStrike" dirty="0" smtClean="0">
                          <a:solidFill>
                            <a:srgbClr val="000000"/>
                          </a:solidFill>
                          <a:effectLst/>
                          <a:latin typeface="Calibri"/>
                        </a:rPr>
                        <a:t>590</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75000"/>
                      </a:schemeClr>
                    </a:solidFill>
                  </a:tcPr>
                </a:tc>
                <a:tc>
                  <a:txBody>
                    <a:bodyPr/>
                    <a:lstStyle/>
                    <a:p>
                      <a:pPr algn="ctr" fontAlgn="b"/>
                      <a:r>
                        <a:rPr lang="es-ES" sz="700" b="1" i="0" u="none" strike="noStrike" dirty="0" smtClean="0">
                          <a:solidFill>
                            <a:srgbClr val="000000"/>
                          </a:solidFill>
                          <a:effectLst/>
                          <a:latin typeface="Calibri"/>
                        </a:rPr>
                        <a:t>724</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75000"/>
                      </a:schemeClr>
                    </a:solidFill>
                  </a:tcPr>
                </a:tc>
                <a:tc>
                  <a:txBody>
                    <a:bodyPr/>
                    <a:lstStyle/>
                    <a:p>
                      <a:pPr algn="ctr" fontAlgn="b"/>
                      <a:r>
                        <a:rPr lang="es-ES" sz="700" b="1" i="0" u="none" strike="noStrike" dirty="0" smtClean="0">
                          <a:solidFill>
                            <a:srgbClr val="000000"/>
                          </a:solidFill>
                          <a:effectLst/>
                          <a:latin typeface="Calibri"/>
                        </a:rPr>
                        <a:t>748</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75000"/>
                      </a:schemeClr>
                    </a:solidFill>
                  </a:tcPr>
                </a:tc>
                <a:tc>
                  <a:txBody>
                    <a:bodyPr/>
                    <a:lstStyle/>
                    <a:p>
                      <a:pPr algn="ctr" fontAlgn="b"/>
                      <a:r>
                        <a:rPr lang="es-ES" sz="700" b="1" i="0" u="none" strike="noStrike" dirty="0" smtClean="0">
                          <a:solidFill>
                            <a:srgbClr val="000000"/>
                          </a:solidFill>
                          <a:effectLst/>
                          <a:latin typeface="Calibri"/>
                        </a:rPr>
                        <a:t>811</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75000"/>
                      </a:schemeClr>
                    </a:solidFill>
                  </a:tcPr>
                </a:tc>
                <a:tc>
                  <a:txBody>
                    <a:bodyPr/>
                    <a:lstStyle/>
                    <a:p>
                      <a:pPr algn="ctr" fontAlgn="b"/>
                      <a:r>
                        <a:rPr lang="es-ES" sz="700" b="1" i="0" u="none" strike="noStrike" dirty="0" smtClean="0">
                          <a:solidFill>
                            <a:srgbClr val="000000"/>
                          </a:solidFill>
                          <a:effectLst/>
                          <a:latin typeface="Calibri"/>
                        </a:rPr>
                        <a:t>820</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75000"/>
                      </a:schemeClr>
                    </a:solidFill>
                  </a:tcPr>
                </a:tc>
              </a:tr>
              <a:tr h="230426">
                <a:tc vMerge="1">
                  <a:txBody>
                    <a:bodyPr/>
                    <a:lstStyle/>
                    <a:p>
                      <a:endParaRPr lang="es-ES"/>
                    </a:p>
                  </a:txBody>
                  <a:tcPr/>
                </a:tc>
                <a:tc rowSpan="2">
                  <a:txBody>
                    <a:bodyPr/>
                    <a:lstStyle/>
                    <a:p>
                      <a:pPr algn="ctr" fontAlgn="b"/>
                      <a:r>
                        <a:rPr lang="fr-FR" sz="700" b="1" i="0" u="none" strike="noStrike" dirty="0" smtClean="0">
                          <a:solidFill>
                            <a:srgbClr val="000000"/>
                          </a:solidFill>
                          <a:effectLst/>
                          <a:latin typeface="Calibri"/>
                        </a:rPr>
                        <a:t>VALLE DE POMASQUI</a:t>
                      </a:r>
                    </a:p>
                    <a:p>
                      <a:pPr algn="ctr" fontAlgn="b"/>
                      <a:r>
                        <a:rPr lang="es-ES" sz="700" b="1" i="0" u="none" strike="noStrike" dirty="0" smtClean="0">
                          <a:solidFill>
                            <a:srgbClr val="000000"/>
                          </a:solidFill>
                          <a:effectLst/>
                          <a:latin typeface="Calibri"/>
                        </a:rPr>
                        <a:t> </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_tradnl" sz="700" b="1" i="0" u="none" strike="noStrike" dirty="0" smtClean="0">
                          <a:solidFill>
                            <a:srgbClr val="000000"/>
                          </a:solidFill>
                          <a:effectLst/>
                          <a:latin typeface="Calibri"/>
                        </a:rPr>
                        <a:t>VIVIENDA</a:t>
                      </a:r>
                      <a:endParaRPr lang="es-ES_tradnl"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53423</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58041</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59820</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72118</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75241</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75968</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95297</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96868</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98991</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r>
              <a:tr h="230426">
                <a:tc vMerge="1">
                  <a:txBody>
                    <a:bodyPr/>
                    <a:lstStyle/>
                    <a:p>
                      <a:endParaRPr lang="es-ES"/>
                    </a:p>
                  </a:txBody>
                  <a:tcPr/>
                </a:tc>
                <a:tc vMerge="1">
                  <a:txBody>
                    <a:bodyPr/>
                    <a:lstStyle/>
                    <a:p>
                      <a:pPr algn="l" fontAlgn="b"/>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700" b="1" i="0" u="none" strike="noStrike" dirty="0" smtClean="0">
                          <a:solidFill>
                            <a:srgbClr val="000000"/>
                          </a:solidFill>
                          <a:effectLst/>
                          <a:latin typeface="Calibri"/>
                        </a:rPr>
                        <a:t>M2</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482</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511</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563</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616</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635</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683</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795</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833</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b"/>
                      <a:r>
                        <a:rPr lang="es-ES" sz="700" b="1" i="0" u="none" strike="noStrike" dirty="0" smtClean="0">
                          <a:solidFill>
                            <a:srgbClr val="000000"/>
                          </a:solidFill>
                          <a:effectLst/>
                          <a:latin typeface="Calibri"/>
                        </a:rPr>
                        <a:t>836</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r>
              <a:tr h="230426">
                <a:tc rowSpan="2" gridSpan="2">
                  <a:txBody>
                    <a:bodyPr/>
                    <a:lstStyle/>
                    <a:p>
                      <a:pPr algn="ctr" fontAlgn="ctr"/>
                      <a:r>
                        <a:rPr lang="es-ES_tradnl" sz="700" b="1" i="0" u="none" strike="noStrike" dirty="0" smtClean="0">
                          <a:solidFill>
                            <a:srgbClr val="000000"/>
                          </a:solidFill>
                          <a:effectLst/>
                          <a:latin typeface="Calibri"/>
                        </a:rPr>
                        <a:t>RUMIÑAHUI</a:t>
                      </a:r>
                      <a:endParaRPr lang="es-ES_tradnl" sz="700" b="1" i="0" u="none" strike="noStrike" dirty="0">
                        <a:solidFill>
                          <a:srgbClr val="000000"/>
                        </a:solidFill>
                        <a:effectLst/>
                        <a:latin typeface="Calibri"/>
                      </a:endParaRPr>
                    </a:p>
                  </a:txBody>
                  <a:tcPr marL="7584" marR="7584" marT="75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75000"/>
                      </a:schemeClr>
                    </a:solidFill>
                  </a:tcPr>
                </a:tc>
                <a:tc rowSpan="2" hMerge="1">
                  <a:txBody>
                    <a:bodyPr/>
                    <a:lstStyle/>
                    <a:p>
                      <a:endParaRPr lang="es-ES"/>
                    </a:p>
                  </a:txBody>
                  <a:tcPr/>
                </a:tc>
                <a:tc>
                  <a:txBody>
                    <a:bodyPr/>
                    <a:lstStyle/>
                    <a:p>
                      <a:pPr algn="ctr" fontAlgn="b"/>
                      <a:r>
                        <a:rPr lang="es-ES_tradnl" sz="700" b="1" i="0" u="none" strike="noStrike" dirty="0" smtClean="0">
                          <a:solidFill>
                            <a:srgbClr val="000000"/>
                          </a:solidFill>
                          <a:effectLst/>
                          <a:latin typeface="Calibri"/>
                        </a:rPr>
                        <a:t>VIVIENDA</a:t>
                      </a:r>
                      <a:endParaRPr lang="es-ES_tradnl"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75000"/>
                      </a:schemeClr>
                    </a:solidFill>
                  </a:tcPr>
                </a:tc>
                <a:tc>
                  <a:txBody>
                    <a:bodyPr/>
                    <a:lstStyle/>
                    <a:p>
                      <a:pPr algn="ctr" fontAlgn="b"/>
                      <a:r>
                        <a:rPr lang="es-ES" sz="700" b="1" i="0" u="none" strike="noStrike" dirty="0" smtClean="0">
                          <a:solidFill>
                            <a:srgbClr val="000000"/>
                          </a:solidFill>
                          <a:effectLst/>
                          <a:latin typeface="Calibri"/>
                        </a:rPr>
                        <a:t>73969</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75000"/>
                      </a:schemeClr>
                    </a:solidFill>
                  </a:tcPr>
                </a:tc>
                <a:tc>
                  <a:txBody>
                    <a:bodyPr/>
                    <a:lstStyle/>
                    <a:p>
                      <a:pPr algn="ctr" fontAlgn="b"/>
                      <a:r>
                        <a:rPr lang="es-ES" sz="700" b="1" i="0" u="none" strike="noStrike" dirty="0" smtClean="0">
                          <a:solidFill>
                            <a:srgbClr val="000000"/>
                          </a:solidFill>
                          <a:effectLst/>
                          <a:latin typeface="Calibri"/>
                        </a:rPr>
                        <a:t>83238</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75000"/>
                      </a:schemeClr>
                    </a:solidFill>
                  </a:tcPr>
                </a:tc>
                <a:tc>
                  <a:txBody>
                    <a:bodyPr/>
                    <a:lstStyle/>
                    <a:p>
                      <a:pPr algn="ctr" fontAlgn="b"/>
                      <a:r>
                        <a:rPr lang="es-ES" sz="700" b="1" i="0" u="none" strike="noStrike" dirty="0" smtClean="0">
                          <a:solidFill>
                            <a:srgbClr val="000000"/>
                          </a:solidFill>
                          <a:effectLst/>
                          <a:latin typeface="Calibri"/>
                        </a:rPr>
                        <a:t>84313</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75000"/>
                      </a:schemeClr>
                    </a:solidFill>
                  </a:tcPr>
                </a:tc>
                <a:tc>
                  <a:txBody>
                    <a:bodyPr/>
                    <a:lstStyle/>
                    <a:p>
                      <a:pPr algn="ctr" fontAlgn="b"/>
                      <a:r>
                        <a:rPr lang="es-ES" sz="700" b="1" i="0" u="none" strike="noStrike" dirty="0" smtClean="0">
                          <a:solidFill>
                            <a:srgbClr val="000000"/>
                          </a:solidFill>
                          <a:effectLst/>
                          <a:latin typeface="Calibri"/>
                        </a:rPr>
                        <a:t>83789</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75000"/>
                      </a:schemeClr>
                    </a:solidFill>
                  </a:tcPr>
                </a:tc>
                <a:tc>
                  <a:txBody>
                    <a:bodyPr/>
                    <a:lstStyle/>
                    <a:p>
                      <a:pPr algn="ctr" fontAlgn="b"/>
                      <a:r>
                        <a:rPr lang="es-ES" sz="700" b="1" i="0" u="none" strike="noStrike" dirty="0" smtClean="0">
                          <a:solidFill>
                            <a:srgbClr val="000000"/>
                          </a:solidFill>
                          <a:effectLst/>
                          <a:latin typeface="Calibri"/>
                        </a:rPr>
                        <a:t>87400</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75000"/>
                      </a:schemeClr>
                    </a:solidFill>
                  </a:tcPr>
                </a:tc>
                <a:tc>
                  <a:txBody>
                    <a:bodyPr/>
                    <a:lstStyle/>
                    <a:p>
                      <a:pPr algn="ctr" fontAlgn="b"/>
                      <a:r>
                        <a:rPr lang="es-ES" sz="700" b="1" i="0" u="none" strike="noStrike" dirty="0" smtClean="0">
                          <a:solidFill>
                            <a:srgbClr val="000000"/>
                          </a:solidFill>
                          <a:effectLst/>
                          <a:latin typeface="Calibri"/>
                        </a:rPr>
                        <a:t>104600</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75000"/>
                      </a:schemeClr>
                    </a:solidFill>
                  </a:tcPr>
                </a:tc>
                <a:tc>
                  <a:txBody>
                    <a:bodyPr/>
                    <a:lstStyle/>
                    <a:p>
                      <a:pPr algn="ctr" fontAlgn="b"/>
                      <a:r>
                        <a:rPr lang="es-ES" sz="700" b="1" i="0" u="none" strike="noStrike" dirty="0" smtClean="0">
                          <a:solidFill>
                            <a:srgbClr val="000000"/>
                          </a:solidFill>
                          <a:effectLst/>
                          <a:latin typeface="Calibri"/>
                        </a:rPr>
                        <a:t>115540</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75000"/>
                      </a:schemeClr>
                    </a:solidFill>
                  </a:tcPr>
                </a:tc>
                <a:tc>
                  <a:txBody>
                    <a:bodyPr/>
                    <a:lstStyle/>
                    <a:p>
                      <a:pPr algn="ctr" fontAlgn="b"/>
                      <a:r>
                        <a:rPr lang="es-ES" sz="700" b="1" i="0" u="none" strike="noStrike" dirty="0" smtClean="0">
                          <a:solidFill>
                            <a:srgbClr val="000000"/>
                          </a:solidFill>
                          <a:effectLst/>
                          <a:latin typeface="Calibri"/>
                        </a:rPr>
                        <a:t>120266</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75000"/>
                      </a:schemeClr>
                    </a:solidFill>
                  </a:tcPr>
                </a:tc>
                <a:tc>
                  <a:txBody>
                    <a:bodyPr/>
                    <a:lstStyle/>
                    <a:p>
                      <a:pPr algn="ctr" fontAlgn="b"/>
                      <a:r>
                        <a:rPr lang="es-ES" sz="700" b="1" i="0" u="none" strike="noStrike" dirty="0" smtClean="0">
                          <a:solidFill>
                            <a:srgbClr val="000000"/>
                          </a:solidFill>
                          <a:effectLst/>
                          <a:latin typeface="Calibri"/>
                        </a:rPr>
                        <a:t>120702</a:t>
                      </a:r>
                      <a:endParaRPr lang="es-ES" sz="700" b="1" i="0" u="none" strike="noStrike" dirty="0">
                        <a:solidFill>
                          <a:srgbClr val="000000"/>
                        </a:solidFill>
                        <a:effectLst/>
                        <a:latin typeface="Calibri"/>
                      </a:endParaRP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75000"/>
                      </a:schemeClr>
                    </a:solidFill>
                  </a:tcPr>
                </a:tc>
              </a:tr>
              <a:tr h="230426">
                <a:tc gridSpan="2" vMerge="1">
                  <a:txBody>
                    <a:bodyPr/>
                    <a:lstStyle/>
                    <a:p>
                      <a:endParaRPr lang="es-ES"/>
                    </a:p>
                  </a:txBody>
                  <a:tcPr/>
                </a:tc>
                <a:tc hMerge="1" vMerge="1">
                  <a:txBody>
                    <a:bodyPr/>
                    <a:lstStyle/>
                    <a:p>
                      <a:endParaRPr lang="es-ES"/>
                    </a:p>
                  </a:txBody>
                  <a:tcPr/>
                </a:tc>
                <a:tc>
                  <a:txBody>
                    <a:bodyPr/>
                    <a:lstStyle/>
                    <a:p>
                      <a:pPr algn="ctr" fontAlgn="b"/>
                      <a:r>
                        <a:rPr lang="es-ES" sz="700" b="1" i="0" u="none" strike="noStrike" dirty="0">
                          <a:solidFill>
                            <a:srgbClr val="000000"/>
                          </a:solidFill>
                          <a:effectLst/>
                          <a:latin typeface="Calibri"/>
                        </a:rPr>
                        <a:t>m2</a:t>
                      </a: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75000"/>
                      </a:schemeClr>
                    </a:solidFill>
                  </a:tcPr>
                </a:tc>
                <a:tc>
                  <a:txBody>
                    <a:bodyPr/>
                    <a:lstStyle/>
                    <a:p>
                      <a:pPr algn="ctr" fontAlgn="b"/>
                      <a:r>
                        <a:rPr lang="es-ES" sz="700" b="1" i="0" u="none" strike="noStrike" dirty="0">
                          <a:solidFill>
                            <a:srgbClr val="000000"/>
                          </a:solidFill>
                          <a:effectLst/>
                          <a:latin typeface="Calibri"/>
                        </a:rPr>
                        <a:t>534</a:t>
                      </a: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75000"/>
                      </a:schemeClr>
                    </a:solidFill>
                  </a:tcPr>
                </a:tc>
                <a:tc>
                  <a:txBody>
                    <a:bodyPr/>
                    <a:lstStyle/>
                    <a:p>
                      <a:pPr algn="ctr" fontAlgn="b"/>
                      <a:r>
                        <a:rPr lang="es-ES" sz="700" b="1" i="0" u="none" strike="noStrike" dirty="0">
                          <a:solidFill>
                            <a:srgbClr val="000000"/>
                          </a:solidFill>
                          <a:effectLst/>
                          <a:latin typeface="Calibri"/>
                        </a:rPr>
                        <a:t>584</a:t>
                      </a: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75000"/>
                      </a:schemeClr>
                    </a:solidFill>
                  </a:tcPr>
                </a:tc>
                <a:tc>
                  <a:txBody>
                    <a:bodyPr/>
                    <a:lstStyle/>
                    <a:p>
                      <a:pPr algn="ctr" fontAlgn="b"/>
                      <a:r>
                        <a:rPr lang="es-ES" sz="700" b="1" i="0" u="none" strike="noStrike" dirty="0">
                          <a:solidFill>
                            <a:srgbClr val="000000"/>
                          </a:solidFill>
                          <a:effectLst/>
                          <a:latin typeface="Calibri"/>
                        </a:rPr>
                        <a:t>615</a:t>
                      </a: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75000"/>
                      </a:schemeClr>
                    </a:solidFill>
                  </a:tcPr>
                </a:tc>
                <a:tc>
                  <a:txBody>
                    <a:bodyPr/>
                    <a:lstStyle/>
                    <a:p>
                      <a:pPr algn="ctr" fontAlgn="b"/>
                      <a:r>
                        <a:rPr lang="es-ES" sz="700" b="1" i="0" u="none" strike="noStrike" dirty="0">
                          <a:solidFill>
                            <a:srgbClr val="000000"/>
                          </a:solidFill>
                          <a:effectLst/>
                          <a:latin typeface="Calibri"/>
                        </a:rPr>
                        <a:t>681</a:t>
                      </a: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75000"/>
                      </a:schemeClr>
                    </a:solidFill>
                  </a:tcPr>
                </a:tc>
                <a:tc>
                  <a:txBody>
                    <a:bodyPr/>
                    <a:lstStyle/>
                    <a:p>
                      <a:pPr algn="ctr" fontAlgn="b"/>
                      <a:r>
                        <a:rPr lang="es-ES" sz="700" b="1" i="0" u="none" strike="noStrike" dirty="0">
                          <a:solidFill>
                            <a:srgbClr val="000000"/>
                          </a:solidFill>
                          <a:effectLst/>
                          <a:latin typeface="Calibri"/>
                        </a:rPr>
                        <a:t>717</a:t>
                      </a: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75000"/>
                      </a:schemeClr>
                    </a:solidFill>
                  </a:tcPr>
                </a:tc>
                <a:tc>
                  <a:txBody>
                    <a:bodyPr/>
                    <a:lstStyle/>
                    <a:p>
                      <a:pPr algn="ctr" fontAlgn="b"/>
                      <a:r>
                        <a:rPr lang="es-ES" sz="700" b="1" i="0" u="none" strike="noStrike">
                          <a:solidFill>
                            <a:srgbClr val="000000"/>
                          </a:solidFill>
                          <a:effectLst/>
                          <a:latin typeface="Calibri"/>
                        </a:rPr>
                        <a:t>779</a:t>
                      </a: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75000"/>
                      </a:schemeClr>
                    </a:solidFill>
                  </a:tcPr>
                </a:tc>
                <a:tc>
                  <a:txBody>
                    <a:bodyPr/>
                    <a:lstStyle/>
                    <a:p>
                      <a:pPr algn="ctr" fontAlgn="b"/>
                      <a:r>
                        <a:rPr lang="es-ES" sz="700" b="1" i="0" u="none" strike="noStrike" dirty="0">
                          <a:solidFill>
                            <a:srgbClr val="000000"/>
                          </a:solidFill>
                          <a:effectLst/>
                          <a:latin typeface="Calibri"/>
                        </a:rPr>
                        <a:t>877</a:t>
                      </a: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75000"/>
                      </a:schemeClr>
                    </a:solidFill>
                  </a:tcPr>
                </a:tc>
                <a:tc>
                  <a:txBody>
                    <a:bodyPr/>
                    <a:lstStyle/>
                    <a:p>
                      <a:pPr algn="ctr" fontAlgn="b"/>
                      <a:r>
                        <a:rPr lang="es-ES" sz="700" b="1" i="0" u="none" strike="noStrike" dirty="0">
                          <a:solidFill>
                            <a:srgbClr val="000000"/>
                          </a:solidFill>
                          <a:effectLst/>
                          <a:latin typeface="Calibri"/>
                        </a:rPr>
                        <a:t>904</a:t>
                      </a: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75000"/>
                      </a:schemeClr>
                    </a:solidFill>
                  </a:tcPr>
                </a:tc>
                <a:tc>
                  <a:txBody>
                    <a:bodyPr/>
                    <a:lstStyle/>
                    <a:p>
                      <a:pPr algn="ctr" fontAlgn="b"/>
                      <a:r>
                        <a:rPr lang="es-ES" sz="700" b="1" i="0" u="none" strike="noStrike" dirty="0">
                          <a:solidFill>
                            <a:srgbClr val="000000"/>
                          </a:solidFill>
                          <a:effectLst/>
                          <a:latin typeface="Calibri"/>
                        </a:rPr>
                        <a:t>916</a:t>
                      </a:r>
                    </a:p>
                  </a:txBody>
                  <a:tcPr marL="7584" marR="7584" marT="75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lumMod val="75000"/>
                      </a:schemeClr>
                    </a:solidFill>
                  </a:tcPr>
                </a:tc>
              </a:tr>
            </a:tbl>
          </a:graphicData>
        </a:graphic>
      </p:graphicFrame>
      <p:sp>
        <p:nvSpPr>
          <p:cNvPr id="5" name="Rectángulo 4"/>
          <p:cNvSpPr/>
          <p:nvPr/>
        </p:nvSpPr>
        <p:spPr>
          <a:xfrm>
            <a:off x="467544" y="5157192"/>
            <a:ext cx="6192688" cy="1169551"/>
          </a:xfrm>
          <a:prstGeom prst="rect">
            <a:avLst/>
          </a:prstGeom>
        </p:spPr>
        <p:txBody>
          <a:bodyPr wrap="square">
            <a:spAutoFit/>
          </a:bodyPr>
          <a:lstStyle/>
          <a:p>
            <a:r>
              <a:rPr lang="es-ES" sz="1400" b="1" dirty="0" smtClean="0">
                <a:latin typeface="American Typewriter"/>
                <a:cs typeface="American Typewriter"/>
              </a:rPr>
              <a:t>E</a:t>
            </a:r>
            <a:r>
              <a:rPr lang="es-ES_tradnl" sz="1400" b="1" dirty="0" smtClean="0">
                <a:latin typeface="American Typewriter"/>
                <a:cs typeface="American Typewriter"/>
              </a:rPr>
              <a:t>l</a:t>
            </a:r>
            <a:r>
              <a:rPr lang="es-ES_tradnl" sz="1400" b="1" dirty="0">
                <a:latin typeface="American Typewriter"/>
                <a:cs typeface="American Typewriter"/>
              </a:rPr>
              <a:t> </a:t>
            </a:r>
            <a:r>
              <a:rPr lang="es-ES_tradnl" sz="1400" b="1" dirty="0" smtClean="0">
                <a:latin typeface="American Typewriter"/>
                <a:cs typeface="American Typewriter"/>
              </a:rPr>
              <a:t>precio promedio en el cantón Quito y Rumiñahui es de </a:t>
            </a:r>
            <a:r>
              <a:rPr lang="es-ES_tradnl" sz="1400" b="1" dirty="0">
                <a:latin typeface="American Typewriter"/>
                <a:cs typeface="American Typewriter"/>
              </a:rPr>
              <a:t>USD 900 por m2, comunidades de vivienda que bordean en promedio los USD 98.110. Este precio se ha incrementado a una tasa del 5% con respecto al año anterior y a un promedio de 7.4% anual en el período de análisis (2008-</a:t>
            </a:r>
            <a:r>
              <a:rPr lang="es-ES_tradnl" sz="1400" b="1" dirty="0" smtClean="0">
                <a:latin typeface="American Typewriter"/>
                <a:cs typeface="American Typewriter"/>
              </a:rPr>
              <a:t>2014)</a:t>
            </a:r>
            <a:r>
              <a:rPr lang="es-ES_tradnl" sz="1400" b="1" dirty="0">
                <a:latin typeface="American Typewriter"/>
                <a:cs typeface="American Typewriter"/>
              </a:rPr>
              <a:t>.</a:t>
            </a:r>
            <a:endParaRPr lang="es-ES" sz="1400" b="1" dirty="0">
              <a:latin typeface="American Typewriter"/>
              <a:cs typeface="American Typewriter"/>
            </a:endParaRPr>
          </a:p>
        </p:txBody>
      </p:sp>
    </p:spTree>
    <p:extLst>
      <p:ext uri="{BB962C8B-B14F-4D97-AF65-F5344CB8AC3E}">
        <p14:creationId xmlns:p14="http://schemas.microsoft.com/office/powerpoint/2010/main" val="1053288315"/>
      </p:ext>
    </p:extLst>
  </p:cSld>
  <p:clrMapOvr>
    <a:masterClrMapping/>
  </p:clrMapOvr>
  <p:transition spd="slow">
    <p:randomBar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pic>
        <p:nvPicPr>
          <p:cNvPr id="3" name="Imagen 2"/>
          <p:cNvPicPr>
            <a:picLocks noChangeAspect="1"/>
          </p:cNvPicPr>
          <p:nvPr/>
        </p:nvPicPr>
        <p:blipFill>
          <a:blip r:embed="rId3"/>
          <a:stretch>
            <a:fillRect/>
          </a:stretch>
        </p:blipFill>
        <p:spPr>
          <a:xfrm>
            <a:off x="1475656" y="332656"/>
            <a:ext cx="5241652" cy="2672383"/>
          </a:xfrm>
          <a:prstGeom prst="rect">
            <a:avLst/>
          </a:prstGeom>
        </p:spPr>
      </p:pic>
      <p:pic>
        <p:nvPicPr>
          <p:cNvPr id="4" name="Imagen 3"/>
          <p:cNvPicPr>
            <a:picLocks noChangeAspect="1"/>
          </p:cNvPicPr>
          <p:nvPr/>
        </p:nvPicPr>
        <p:blipFill>
          <a:blip r:embed="rId4"/>
          <a:stretch>
            <a:fillRect/>
          </a:stretch>
        </p:blipFill>
        <p:spPr>
          <a:xfrm>
            <a:off x="1547664" y="3429000"/>
            <a:ext cx="5184576" cy="2482788"/>
          </a:xfrm>
          <a:prstGeom prst="rect">
            <a:avLst/>
          </a:prstGeom>
        </p:spPr>
      </p:pic>
      <p:sp>
        <p:nvSpPr>
          <p:cNvPr id="5" name="CuadroTexto 4"/>
          <p:cNvSpPr txBox="1"/>
          <p:nvPr/>
        </p:nvSpPr>
        <p:spPr>
          <a:xfrm>
            <a:off x="7452320" y="980728"/>
            <a:ext cx="936104" cy="646331"/>
          </a:xfrm>
          <a:prstGeom prst="rect">
            <a:avLst/>
          </a:prstGeom>
          <a:noFill/>
        </p:spPr>
        <p:txBody>
          <a:bodyPr wrap="square" rtlCol="0">
            <a:spAutoFit/>
          </a:bodyPr>
          <a:lstStyle/>
          <a:p>
            <a:pPr algn="ctr"/>
            <a:r>
              <a:rPr lang="es-ES" dirty="0" smtClean="0"/>
              <a:t>Zona norte</a:t>
            </a:r>
          </a:p>
        </p:txBody>
      </p:sp>
      <p:sp>
        <p:nvSpPr>
          <p:cNvPr id="6" name="CuadroTexto 5"/>
          <p:cNvSpPr txBox="1"/>
          <p:nvPr/>
        </p:nvSpPr>
        <p:spPr>
          <a:xfrm>
            <a:off x="7380312" y="3933056"/>
            <a:ext cx="1152128" cy="646331"/>
          </a:xfrm>
          <a:prstGeom prst="rect">
            <a:avLst/>
          </a:prstGeom>
          <a:noFill/>
        </p:spPr>
        <p:txBody>
          <a:bodyPr wrap="square" rtlCol="0">
            <a:spAutoFit/>
          </a:bodyPr>
          <a:lstStyle/>
          <a:p>
            <a:r>
              <a:rPr lang="es-ES" dirty="0" smtClean="0"/>
              <a:t>Valle de Cumbaya</a:t>
            </a:r>
          </a:p>
        </p:txBody>
      </p:sp>
    </p:spTree>
    <p:extLst>
      <p:ext uri="{BB962C8B-B14F-4D97-AF65-F5344CB8AC3E}">
        <p14:creationId xmlns:p14="http://schemas.microsoft.com/office/powerpoint/2010/main" val="1053288315"/>
      </p:ext>
    </p:extLst>
  </p:cSld>
  <p:clrMapOvr>
    <a:masterClrMapping/>
  </p:clrMapOvr>
  <p:transition spd="slow">
    <p:randomBar dir="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pic>
        <p:nvPicPr>
          <p:cNvPr id="3" name="Imagen 2"/>
          <p:cNvPicPr>
            <a:picLocks noChangeAspect="1"/>
          </p:cNvPicPr>
          <p:nvPr/>
        </p:nvPicPr>
        <p:blipFill>
          <a:blip r:embed="rId3"/>
          <a:stretch>
            <a:fillRect/>
          </a:stretch>
        </p:blipFill>
        <p:spPr>
          <a:xfrm>
            <a:off x="1691680" y="1268760"/>
            <a:ext cx="6482804" cy="3428195"/>
          </a:xfrm>
          <a:prstGeom prst="rect">
            <a:avLst/>
          </a:prstGeom>
        </p:spPr>
      </p:pic>
      <p:sp>
        <p:nvSpPr>
          <p:cNvPr id="4" name="CuadroTexto 3"/>
          <p:cNvSpPr txBox="1"/>
          <p:nvPr/>
        </p:nvSpPr>
        <p:spPr>
          <a:xfrm>
            <a:off x="4211960" y="4869160"/>
            <a:ext cx="1872208" cy="369332"/>
          </a:xfrm>
          <a:prstGeom prst="rect">
            <a:avLst/>
          </a:prstGeom>
          <a:noFill/>
        </p:spPr>
        <p:txBody>
          <a:bodyPr wrap="square" rtlCol="0">
            <a:spAutoFit/>
          </a:bodyPr>
          <a:lstStyle/>
          <a:p>
            <a:pPr algn="ctr"/>
            <a:r>
              <a:rPr lang="es-ES" dirty="0" smtClean="0"/>
              <a:t>Rumiñahui</a:t>
            </a:r>
          </a:p>
        </p:txBody>
      </p:sp>
    </p:spTree>
    <p:extLst>
      <p:ext uri="{BB962C8B-B14F-4D97-AF65-F5344CB8AC3E}">
        <p14:creationId xmlns:p14="http://schemas.microsoft.com/office/powerpoint/2010/main" val="1053288315"/>
      </p:ext>
    </p:extLst>
  </p:cSld>
  <p:clrMapOvr>
    <a:masterClrMapping/>
  </p:clrMapOvr>
  <p:transition spd="slow">
    <p:randomBar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2 Diagrama"/>
          <p:cNvGraphicFramePr/>
          <p:nvPr>
            <p:extLst>
              <p:ext uri="{D42A27DB-BD31-4B8C-83A1-F6EECF244321}">
                <p14:modId xmlns:p14="http://schemas.microsoft.com/office/powerpoint/2010/main" val="3923090622"/>
              </p:ext>
            </p:extLst>
          </p:nvPr>
        </p:nvGraphicFramePr>
        <p:xfrm>
          <a:off x="467544" y="1124744"/>
          <a:ext cx="8208912" cy="55446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METODOLOGÍA</a:t>
            </a:r>
            <a:endParaRPr lang="es-EC" sz="2400" b="1" dirty="0">
              <a:solidFill>
                <a:schemeClr val="bg1"/>
              </a:solidFill>
              <a:latin typeface="Arial" pitchFamily="34" charset="0"/>
              <a:cs typeface="Arial" pitchFamily="34" charset="0"/>
            </a:endParaRPr>
          </a:p>
        </p:txBody>
      </p:sp>
      <p:pic>
        <p:nvPicPr>
          <p:cNvPr id="8" name="Picture 2" descr="Resultado de imagen para universidad de las fuerzas armadas"/>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69733687"/>
      </p:ext>
    </p:extLst>
  </p:cSld>
  <p:clrMapOvr>
    <a:masterClrMapping/>
  </p:clrMapOvr>
  <p:transition spd="slow">
    <p:randomBar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634954" y="0"/>
            <a:ext cx="7936926" cy="83671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s-ES" b="1" dirty="0" smtClean="0">
                <a:solidFill>
                  <a:schemeClr val="tx1"/>
                </a:solidFill>
              </a:rPr>
              <a:t>Problema central</a:t>
            </a:r>
          </a:p>
          <a:p>
            <a:pPr algn="ctr"/>
            <a:r>
              <a:rPr lang="es-ES" b="1" dirty="0" smtClean="0">
                <a:solidFill>
                  <a:schemeClr val="tx1"/>
                </a:solidFill>
              </a:rPr>
              <a:t>Reducida productividad de las constructoras del Distrito Metropolitano de Quito y Rimiñahui</a:t>
            </a:r>
            <a:r>
              <a:rPr lang="es-ES" dirty="0" smtClean="0"/>
              <a:t>.</a:t>
            </a:r>
            <a:endParaRPr lang="es-ES" dirty="0"/>
          </a:p>
        </p:txBody>
      </p:sp>
      <p:sp>
        <p:nvSpPr>
          <p:cNvPr id="6" name="Rectángulo 5"/>
          <p:cNvSpPr/>
          <p:nvPr/>
        </p:nvSpPr>
        <p:spPr>
          <a:xfrm>
            <a:off x="3300443" y="2708920"/>
            <a:ext cx="2927742" cy="10801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s-ES" b="1" dirty="0" smtClean="0">
                <a:solidFill>
                  <a:srgbClr val="FF0000"/>
                </a:solidFill>
              </a:rPr>
              <a:t>Reducida productividad de las constructoras del Distrito Metropolitano de </a:t>
            </a:r>
            <a:r>
              <a:rPr lang="es-ES" b="1" dirty="0" smtClean="0">
                <a:solidFill>
                  <a:srgbClr val="FF0000"/>
                </a:solidFill>
              </a:rPr>
              <a:t>Quito</a:t>
            </a:r>
            <a:r>
              <a:rPr lang="es-ES" dirty="0">
                <a:solidFill>
                  <a:srgbClr val="FF0000"/>
                </a:solidFill>
              </a:rPr>
              <a:t> </a:t>
            </a:r>
            <a:r>
              <a:rPr lang="es-ES" dirty="0" smtClean="0">
                <a:solidFill>
                  <a:srgbClr val="FF0000"/>
                </a:solidFill>
              </a:rPr>
              <a:t>y Rumiñahui</a:t>
            </a:r>
            <a:endParaRPr lang="es-ES" dirty="0">
              <a:solidFill>
                <a:srgbClr val="FF0000"/>
              </a:solidFill>
            </a:endParaRPr>
          </a:p>
        </p:txBody>
      </p:sp>
      <p:sp>
        <p:nvSpPr>
          <p:cNvPr id="7" name="Rectángulo 6"/>
          <p:cNvSpPr/>
          <p:nvPr/>
        </p:nvSpPr>
        <p:spPr>
          <a:xfrm>
            <a:off x="4877905" y="4069541"/>
            <a:ext cx="1792972" cy="110494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s-ES" dirty="0" smtClean="0"/>
              <a:t>Leyes laborales desfavorables para constructores </a:t>
            </a:r>
            <a:endParaRPr lang="es-ES" dirty="0"/>
          </a:p>
        </p:txBody>
      </p:sp>
      <p:sp>
        <p:nvSpPr>
          <p:cNvPr id="8" name="Rectángulo 7"/>
          <p:cNvSpPr/>
          <p:nvPr/>
        </p:nvSpPr>
        <p:spPr>
          <a:xfrm>
            <a:off x="1051645" y="5491139"/>
            <a:ext cx="2248797" cy="104008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s-ES" dirty="0" smtClean="0"/>
              <a:t>Especulación de tierras.</a:t>
            </a:r>
            <a:endParaRPr lang="es-ES" dirty="0"/>
          </a:p>
        </p:txBody>
      </p:sp>
      <p:sp>
        <p:nvSpPr>
          <p:cNvPr id="9" name="Rectángulo 8"/>
          <p:cNvSpPr/>
          <p:nvPr/>
        </p:nvSpPr>
        <p:spPr>
          <a:xfrm>
            <a:off x="2543128" y="4115074"/>
            <a:ext cx="1832655" cy="114515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s-ES" dirty="0" smtClean="0"/>
              <a:t>Ley de plusvalía</a:t>
            </a:r>
            <a:endParaRPr lang="es-ES" dirty="0"/>
          </a:p>
        </p:txBody>
      </p:sp>
      <p:sp>
        <p:nvSpPr>
          <p:cNvPr id="10" name="Rectángulo 9"/>
          <p:cNvSpPr/>
          <p:nvPr/>
        </p:nvSpPr>
        <p:spPr>
          <a:xfrm>
            <a:off x="152127" y="4036724"/>
            <a:ext cx="1799035" cy="12235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s-ES" dirty="0" smtClean="0"/>
              <a:t>Leyes municipales reguladoras de construcción</a:t>
            </a:r>
            <a:endParaRPr lang="es-ES" dirty="0"/>
          </a:p>
        </p:txBody>
      </p:sp>
      <p:sp>
        <p:nvSpPr>
          <p:cNvPr id="11" name="Rectángulo 10"/>
          <p:cNvSpPr/>
          <p:nvPr/>
        </p:nvSpPr>
        <p:spPr>
          <a:xfrm>
            <a:off x="3610753" y="5546981"/>
            <a:ext cx="2314935" cy="88055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s-ES" dirty="0" smtClean="0"/>
              <a:t>Alta rotación de personal de construcción</a:t>
            </a:r>
            <a:endParaRPr lang="es-ES" dirty="0"/>
          </a:p>
        </p:txBody>
      </p:sp>
      <p:sp>
        <p:nvSpPr>
          <p:cNvPr id="12" name="Rectángulo 11"/>
          <p:cNvSpPr/>
          <p:nvPr/>
        </p:nvSpPr>
        <p:spPr>
          <a:xfrm>
            <a:off x="6561193" y="5491139"/>
            <a:ext cx="2314935" cy="1052541"/>
          </a:xfrm>
          <a:prstGeom prst="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s-ES" dirty="0" smtClean="0">
                <a:solidFill>
                  <a:srgbClr val="000000"/>
                </a:solidFill>
              </a:rPr>
              <a:t> inexperiencia de los obreros </a:t>
            </a:r>
            <a:endParaRPr lang="es-ES" dirty="0">
              <a:solidFill>
                <a:srgbClr val="000000"/>
              </a:solidFill>
            </a:endParaRPr>
          </a:p>
        </p:txBody>
      </p:sp>
      <p:sp>
        <p:nvSpPr>
          <p:cNvPr id="13" name="Rectángulo 12"/>
          <p:cNvSpPr/>
          <p:nvPr/>
        </p:nvSpPr>
        <p:spPr>
          <a:xfrm>
            <a:off x="535745" y="2071770"/>
            <a:ext cx="2314935" cy="880553"/>
          </a:xfrm>
          <a:prstGeom prst="rect">
            <a:avLst/>
          </a:prstGeom>
          <a:solidFill>
            <a:srgbClr val="6BE0E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s-ES" b="1" dirty="0" smtClean="0">
                <a:solidFill>
                  <a:schemeClr val="tx1"/>
                </a:solidFill>
              </a:rPr>
              <a:t>Incremento de precios de construcciones </a:t>
            </a:r>
            <a:endParaRPr lang="es-ES" b="1" dirty="0">
              <a:solidFill>
                <a:schemeClr val="tx1"/>
              </a:solidFill>
            </a:endParaRPr>
          </a:p>
        </p:txBody>
      </p:sp>
      <p:sp>
        <p:nvSpPr>
          <p:cNvPr id="14" name="Rectángulo 13"/>
          <p:cNvSpPr/>
          <p:nvPr/>
        </p:nvSpPr>
        <p:spPr>
          <a:xfrm>
            <a:off x="1907704" y="980728"/>
            <a:ext cx="2314935" cy="88055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s-ES" dirty="0" smtClean="0"/>
              <a:t>Requerimiento de mayor capital de trabajo </a:t>
            </a:r>
            <a:endParaRPr lang="es-ES" dirty="0"/>
          </a:p>
        </p:txBody>
      </p:sp>
      <p:sp>
        <p:nvSpPr>
          <p:cNvPr id="15" name="Rectángulo 14"/>
          <p:cNvSpPr/>
          <p:nvPr/>
        </p:nvSpPr>
        <p:spPr>
          <a:xfrm>
            <a:off x="6448201" y="2077539"/>
            <a:ext cx="2314935" cy="88055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s-ES" dirty="0" smtClean="0"/>
              <a:t>Desperdicio de materiales</a:t>
            </a:r>
            <a:endParaRPr lang="es-ES" dirty="0"/>
          </a:p>
        </p:txBody>
      </p:sp>
      <p:sp>
        <p:nvSpPr>
          <p:cNvPr id="16" name="Rectángulo 15"/>
          <p:cNvSpPr/>
          <p:nvPr/>
        </p:nvSpPr>
        <p:spPr>
          <a:xfrm>
            <a:off x="5148064" y="980728"/>
            <a:ext cx="2314935" cy="88055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s-ES" dirty="0" smtClean="0"/>
              <a:t>Eliminación de plazas de trabajo</a:t>
            </a:r>
            <a:endParaRPr lang="es-ES" dirty="0"/>
          </a:p>
        </p:txBody>
      </p:sp>
      <p:sp>
        <p:nvSpPr>
          <p:cNvPr id="19" name="Rectángulo 18"/>
          <p:cNvSpPr/>
          <p:nvPr/>
        </p:nvSpPr>
        <p:spPr>
          <a:xfrm>
            <a:off x="6878669" y="4238865"/>
            <a:ext cx="2162811" cy="89756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s-ES" dirty="0" smtClean="0"/>
              <a:t>Deficientes controles de materiales </a:t>
            </a:r>
          </a:p>
        </p:txBody>
      </p:sp>
      <p:cxnSp>
        <p:nvCxnSpPr>
          <p:cNvPr id="3" name="Conector recto de flecha 2"/>
          <p:cNvCxnSpPr/>
          <p:nvPr/>
        </p:nvCxnSpPr>
        <p:spPr>
          <a:xfrm flipV="1">
            <a:off x="1475656" y="3573016"/>
            <a:ext cx="1800200" cy="43204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 name="Conector recto de flecha 16"/>
          <p:cNvCxnSpPr/>
          <p:nvPr/>
        </p:nvCxnSpPr>
        <p:spPr>
          <a:xfrm flipV="1">
            <a:off x="3779912" y="3789040"/>
            <a:ext cx="144016" cy="28803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0" name="Conector recto de flecha 19"/>
          <p:cNvCxnSpPr/>
          <p:nvPr/>
        </p:nvCxnSpPr>
        <p:spPr>
          <a:xfrm flipH="1" flipV="1">
            <a:off x="5436096" y="3789040"/>
            <a:ext cx="216024" cy="28803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2" name="Conector recto de flecha 21"/>
          <p:cNvCxnSpPr/>
          <p:nvPr/>
        </p:nvCxnSpPr>
        <p:spPr>
          <a:xfrm flipH="1" flipV="1">
            <a:off x="6228184" y="3645024"/>
            <a:ext cx="1728192" cy="57606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5" name="Conector recto de flecha 24"/>
          <p:cNvCxnSpPr/>
          <p:nvPr/>
        </p:nvCxnSpPr>
        <p:spPr>
          <a:xfrm flipV="1">
            <a:off x="2699792" y="5229200"/>
            <a:ext cx="144016" cy="28803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6" name="Conector recto de flecha 25"/>
          <p:cNvCxnSpPr/>
          <p:nvPr/>
        </p:nvCxnSpPr>
        <p:spPr>
          <a:xfrm flipV="1">
            <a:off x="5364088" y="5157192"/>
            <a:ext cx="216024" cy="36004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7" name="Conector recto de flecha 26"/>
          <p:cNvCxnSpPr/>
          <p:nvPr/>
        </p:nvCxnSpPr>
        <p:spPr>
          <a:xfrm flipH="1" flipV="1">
            <a:off x="7236296" y="5157192"/>
            <a:ext cx="144016" cy="36004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9" name="Conector recto de flecha 28"/>
          <p:cNvCxnSpPr/>
          <p:nvPr/>
        </p:nvCxnSpPr>
        <p:spPr>
          <a:xfrm flipV="1">
            <a:off x="3635896" y="1844824"/>
            <a:ext cx="0" cy="86409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1" name="Conector recto de flecha 30"/>
          <p:cNvCxnSpPr/>
          <p:nvPr/>
        </p:nvCxnSpPr>
        <p:spPr>
          <a:xfrm flipV="1">
            <a:off x="5292080" y="1916832"/>
            <a:ext cx="144016" cy="72008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3" name="Conector recto de flecha 32"/>
          <p:cNvCxnSpPr/>
          <p:nvPr/>
        </p:nvCxnSpPr>
        <p:spPr>
          <a:xfrm flipV="1">
            <a:off x="6228184" y="2996952"/>
            <a:ext cx="504056" cy="43204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6" name="Conector recto de flecha 35"/>
          <p:cNvCxnSpPr/>
          <p:nvPr/>
        </p:nvCxnSpPr>
        <p:spPr>
          <a:xfrm flipH="1" flipV="1">
            <a:off x="2843808" y="2708920"/>
            <a:ext cx="432048" cy="43204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074213846"/>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100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100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5" name="Diagrama 4"/>
          <p:cNvGraphicFramePr/>
          <p:nvPr>
            <p:extLst>
              <p:ext uri="{D42A27DB-BD31-4B8C-83A1-F6EECF244321}">
                <p14:modId xmlns:p14="http://schemas.microsoft.com/office/powerpoint/2010/main" val="4007284912"/>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CuadroTexto 5"/>
          <p:cNvSpPr txBox="1"/>
          <p:nvPr/>
        </p:nvSpPr>
        <p:spPr>
          <a:xfrm>
            <a:off x="2339752" y="836712"/>
            <a:ext cx="667182" cy="369332"/>
          </a:xfrm>
          <a:prstGeom prst="rect">
            <a:avLst/>
          </a:prstGeom>
          <a:noFill/>
        </p:spPr>
        <p:txBody>
          <a:bodyPr wrap="none" rtlCol="0">
            <a:spAutoFit/>
          </a:bodyPr>
          <a:lstStyle/>
          <a:p>
            <a:r>
              <a:rPr lang="es-ES" dirty="0" smtClean="0"/>
              <a:t>TIPO</a:t>
            </a:r>
            <a:endParaRPr lang="es-ES" dirty="0"/>
          </a:p>
        </p:txBody>
      </p:sp>
      <p:sp>
        <p:nvSpPr>
          <p:cNvPr id="7" name="CuadroTexto 6"/>
          <p:cNvSpPr txBox="1"/>
          <p:nvPr/>
        </p:nvSpPr>
        <p:spPr>
          <a:xfrm>
            <a:off x="5652120" y="764704"/>
            <a:ext cx="1161646" cy="369332"/>
          </a:xfrm>
          <a:prstGeom prst="rect">
            <a:avLst/>
          </a:prstGeom>
          <a:noFill/>
        </p:spPr>
        <p:txBody>
          <a:bodyPr wrap="none" rtlCol="0">
            <a:spAutoFit/>
          </a:bodyPr>
          <a:lstStyle/>
          <a:p>
            <a:r>
              <a:rPr lang="es-ES" dirty="0" smtClean="0"/>
              <a:t>ENFOQUE</a:t>
            </a:r>
            <a:endParaRPr lang="es-ES" dirty="0"/>
          </a:p>
        </p:txBody>
      </p:sp>
    </p:spTree>
    <p:extLst>
      <p:ext uri="{BB962C8B-B14F-4D97-AF65-F5344CB8AC3E}">
        <p14:creationId xmlns:p14="http://schemas.microsoft.com/office/powerpoint/2010/main" val="3395765617"/>
      </p:ext>
    </p:extLst>
  </p:cSld>
  <p:clrMapOvr>
    <a:masterClrMapping/>
  </p:clrMapOvr>
  <p:transition spd="slow">
    <p:randomBar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a 1"/>
          <p:cNvGraphicFramePr/>
          <p:nvPr>
            <p:extLst>
              <p:ext uri="{D42A27DB-BD31-4B8C-83A1-F6EECF244321}">
                <p14:modId xmlns:p14="http://schemas.microsoft.com/office/powerpoint/2010/main" val="2872970034"/>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61432644"/>
      </p:ext>
    </p:extLst>
  </p:cSld>
  <p:clrMapOvr>
    <a:masterClrMapping/>
  </p:clrMapOvr>
  <p:transition spd="slow">
    <p:randomBar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a 1"/>
          <p:cNvGraphicFramePr/>
          <p:nvPr>
            <p:extLst>
              <p:ext uri="{D42A27DB-BD31-4B8C-83A1-F6EECF244321}">
                <p14:modId xmlns:p14="http://schemas.microsoft.com/office/powerpoint/2010/main" val="4274344033"/>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78522167"/>
      </p:ext>
    </p:extLst>
  </p:cSld>
  <p:clrMapOvr>
    <a:masterClrMapping/>
  </p:clrMapOvr>
  <p:transition spd="slow">
    <p:randomBar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a 1"/>
          <p:cNvGraphicFramePr/>
          <p:nvPr>
            <p:extLst>
              <p:ext uri="{D42A27DB-BD31-4B8C-83A1-F6EECF244321}">
                <p14:modId xmlns:p14="http://schemas.microsoft.com/office/powerpoint/2010/main" val="1772647774"/>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55737440"/>
      </p:ext>
    </p:extLst>
  </p:cSld>
  <p:clrMapOvr>
    <a:masterClrMapping/>
  </p:clrMapOvr>
  <p:transition spd="slow">
    <p:randomBar dir="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POBLACION Y MUESTRA </a:t>
            </a:r>
            <a:endParaRPr lang="es-EC" sz="2400" b="1" dirty="0">
              <a:solidFill>
                <a:schemeClr val="bg1"/>
              </a:solidFill>
              <a:latin typeface="Arial" pitchFamily="34" charset="0"/>
              <a:cs typeface="Arial" pitchFamily="34" charset="0"/>
            </a:endParaRPr>
          </a:p>
        </p:txBody>
      </p:sp>
      <p:sp>
        <p:nvSpPr>
          <p:cNvPr id="3" name="Rectángulo 2"/>
          <p:cNvSpPr/>
          <p:nvPr/>
        </p:nvSpPr>
        <p:spPr>
          <a:xfrm>
            <a:off x="683568" y="1052736"/>
            <a:ext cx="7704856" cy="1477328"/>
          </a:xfrm>
          <a:prstGeom prst="rect">
            <a:avLst/>
          </a:prstGeom>
        </p:spPr>
        <p:txBody>
          <a:bodyPr wrap="square">
            <a:spAutoFit/>
          </a:bodyPr>
          <a:lstStyle/>
          <a:p>
            <a:r>
              <a:rPr lang="es-ES" dirty="0"/>
              <a:t>S</a:t>
            </a:r>
            <a:r>
              <a:rPr lang="es-ES" dirty="0" smtClean="0"/>
              <a:t>e </a:t>
            </a:r>
            <a:r>
              <a:rPr lang="es-ES" dirty="0"/>
              <a:t>tomaron datos proporcionados por el Directorio de Empresas el INEC, que establece que en el cantón Quito existen 1.707 </a:t>
            </a:r>
            <a:r>
              <a:rPr lang="es-ES" dirty="0" smtClean="0"/>
              <a:t>empresas constructoras </a:t>
            </a:r>
            <a:r>
              <a:rPr lang="es-ES" dirty="0"/>
              <a:t>y en el cantón Rumiñahui 29 empresas registradas del sector de la construcción, es decir, se tiene un total de la población de 1.736 </a:t>
            </a:r>
            <a:r>
              <a:rPr lang="es-ES" dirty="0" smtClean="0"/>
              <a:t>empresas constructoras seg</a:t>
            </a:r>
            <a:r>
              <a:rPr lang="sk-SK" dirty="0" smtClean="0"/>
              <a:t>ú</a:t>
            </a:r>
            <a:r>
              <a:rPr lang="es-ES" dirty="0" smtClean="0"/>
              <a:t>n la categorización CIIU .</a:t>
            </a:r>
            <a:endParaRPr lang="es-ES_tradnl" dirty="0"/>
          </a:p>
        </p:txBody>
      </p:sp>
      <p:graphicFrame>
        <p:nvGraphicFramePr>
          <p:cNvPr id="4" name="Tabla 3"/>
          <p:cNvGraphicFramePr>
            <a:graphicFrameLocks noGrp="1"/>
          </p:cNvGraphicFramePr>
          <p:nvPr>
            <p:extLst>
              <p:ext uri="{D42A27DB-BD31-4B8C-83A1-F6EECF244321}">
                <p14:modId xmlns:p14="http://schemas.microsoft.com/office/powerpoint/2010/main" val="531291123"/>
              </p:ext>
            </p:extLst>
          </p:nvPr>
        </p:nvGraphicFramePr>
        <p:xfrm>
          <a:off x="1763688" y="2780928"/>
          <a:ext cx="5346700" cy="3413760"/>
        </p:xfrm>
        <a:graphic>
          <a:graphicData uri="http://schemas.openxmlformats.org/drawingml/2006/table">
            <a:tbl>
              <a:tblPr/>
              <a:tblGrid>
                <a:gridCol w="1397000"/>
                <a:gridCol w="3949700"/>
              </a:tblGrid>
              <a:tr h="1892300">
                <a:tc>
                  <a:txBody>
                    <a:bodyPr/>
                    <a:lstStyle/>
                    <a:p>
                      <a:pPr algn="just" fontAlgn="ctr"/>
                      <a:r>
                        <a:rPr lang="es-ES_tradnl" sz="1100" b="0" i="0" u="none" strike="noStrike">
                          <a:solidFill>
                            <a:srgbClr val="000000"/>
                          </a:solidFill>
                          <a:effectLst/>
                          <a:latin typeface="Arial"/>
                        </a:rPr>
                        <a:t>F410010 </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fontAlgn="ctr"/>
                      <a:r>
                        <a:rPr lang="es-ES_tradnl" sz="1100" b="0" i="0" u="none" strike="noStrike">
                          <a:solidFill>
                            <a:srgbClr val="000000"/>
                          </a:solidFill>
                          <a:effectLst/>
                          <a:latin typeface="Arial"/>
                        </a:rPr>
                        <a:t>Construcción de todo tipo de edificios residenciales: casas familiares individuales, edificios multifamiliares, incluso edificios de alturas elevadas, viviendas para ancianatos, casas para beneficencia, orfanatos, cárceles, cuarteles, conventos, casas religiosas. Incluye remodelación, renovación o rehabilitación de estructuras existentes. </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98600">
                <a:tc>
                  <a:txBody>
                    <a:bodyPr/>
                    <a:lstStyle/>
                    <a:p>
                      <a:pPr algn="just" fontAlgn="ctr"/>
                      <a:r>
                        <a:rPr lang="es-ES_tradnl" sz="1100" b="0" i="0" u="none" strike="noStrike">
                          <a:solidFill>
                            <a:srgbClr val="000000"/>
                          </a:solidFill>
                          <a:effectLst/>
                          <a:latin typeface="Arial"/>
                        </a:rPr>
                        <a:t>F410020 </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fontAlgn="ctr"/>
                      <a:r>
                        <a:rPr lang="es-ES_tradnl" sz="1100" b="0" i="0" u="none" strike="noStrike" dirty="0">
                          <a:solidFill>
                            <a:srgbClr val="000000"/>
                          </a:solidFill>
                          <a:effectLst/>
                          <a:latin typeface="Arial"/>
                        </a:rPr>
                        <a:t>Construcción de todo tipo de edificios no residenciales: edificios de producción industrial, Ej. Fábricas, talleres, plantas de ensamblaje, hospitales, escuelas, edificios de oficinas, hoteles, almacenes, centros comerciales, bodegas, restaurantes, observatorios, iglesias, museos, aeroportuarios, portuarios y edificios de estaciones de buses, trolebuses, tren, incluso estacionamientos subterráneos, de instalaciones deportivas interiores techadas etcétera. Incluye remodelación, renovación o rehabilitación de estructuras existentes </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758390381"/>
      </p:ext>
    </p:extLst>
  </p:cSld>
  <p:clrMapOvr>
    <a:masterClrMapping/>
  </p:clrMapOvr>
  <p:transition spd="slow">
    <p:randomBar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611560" y="476672"/>
            <a:ext cx="7776864" cy="369332"/>
          </a:xfrm>
          <a:prstGeom prst="rect">
            <a:avLst/>
          </a:prstGeom>
        </p:spPr>
        <p:txBody>
          <a:bodyPr wrap="square">
            <a:spAutoFit/>
          </a:bodyPr>
          <a:lstStyle/>
          <a:p>
            <a:r>
              <a:rPr lang="es-ES" dirty="0"/>
              <a:t>Se considera que la muestra es de tipo probabilistico aleatoria </a:t>
            </a:r>
            <a:r>
              <a:rPr lang="es-ES" dirty="0" smtClean="0"/>
              <a:t>simple</a:t>
            </a:r>
            <a:endParaRPr lang="es-ES" dirty="0"/>
          </a:p>
        </p:txBody>
      </p:sp>
      <p:graphicFrame>
        <p:nvGraphicFramePr>
          <p:cNvPr id="3" name="Objeto 2"/>
          <p:cNvGraphicFramePr>
            <a:graphicFrameLocks noChangeAspect="1"/>
          </p:cNvGraphicFramePr>
          <p:nvPr>
            <p:extLst>
              <p:ext uri="{D42A27DB-BD31-4B8C-83A1-F6EECF244321}">
                <p14:modId xmlns:p14="http://schemas.microsoft.com/office/powerpoint/2010/main" val="782914270"/>
              </p:ext>
            </p:extLst>
          </p:nvPr>
        </p:nvGraphicFramePr>
        <p:xfrm>
          <a:off x="251520" y="980728"/>
          <a:ext cx="5613400" cy="1155700"/>
        </p:xfrm>
        <a:graphic>
          <a:graphicData uri="http://schemas.openxmlformats.org/presentationml/2006/ole">
            <mc:AlternateContent xmlns:mc="http://schemas.openxmlformats.org/markup-compatibility/2006">
              <mc:Choice xmlns:v="urn:schemas-microsoft-com:vml" Requires="v">
                <p:oleObj spid="_x0000_s1083" name="Documento" r:id="rId3" imgW="5613400" imgH="1155700" progId="Word.Document.12">
                  <p:link updateAutomatic="1"/>
                </p:oleObj>
              </mc:Choice>
              <mc:Fallback>
                <p:oleObj name="Documento" r:id="rId3" imgW="5613400" imgH="1155700" progId="Word.Document.12">
                  <p:link updateAutomatic="1"/>
                  <p:pic>
                    <p:nvPicPr>
                      <p:cNvPr id="0" name=""/>
                      <p:cNvPicPr/>
                      <p:nvPr/>
                    </p:nvPicPr>
                    <p:blipFill>
                      <a:blip r:embed="rId4"/>
                      <a:stretch>
                        <a:fillRect/>
                      </a:stretch>
                    </p:blipFill>
                    <p:spPr>
                      <a:xfrm>
                        <a:off x="251520" y="980728"/>
                        <a:ext cx="5613400" cy="1155700"/>
                      </a:xfrm>
                      <a:prstGeom prst="rect">
                        <a:avLst/>
                      </a:prstGeom>
                    </p:spPr>
                  </p:pic>
                </p:oleObj>
              </mc:Fallback>
            </mc:AlternateContent>
          </a:graphicData>
        </a:graphic>
      </p:graphicFrame>
      <p:graphicFrame>
        <p:nvGraphicFramePr>
          <p:cNvPr id="4" name="Objeto 3"/>
          <p:cNvGraphicFramePr>
            <a:graphicFrameLocks noChangeAspect="1"/>
          </p:cNvGraphicFramePr>
          <p:nvPr>
            <p:extLst>
              <p:ext uri="{D42A27DB-BD31-4B8C-83A1-F6EECF244321}">
                <p14:modId xmlns:p14="http://schemas.microsoft.com/office/powerpoint/2010/main" val="4100571796"/>
              </p:ext>
            </p:extLst>
          </p:nvPr>
        </p:nvGraphicFramePr>
        <p:xfrm>
          <a:off x="1115616" y="1556792"/>
          <a:ext cx="5613400" cy="5181600"/>
        </p:xfrm>
        <a:graphic>
          <a:graphicData uri="http://schemas.openxmlformats.org/presentationml/2006/ole">
            <mc:AlternateContent xmlns:mc="http://schemas.openxmlformats.org/markup-compatibility/2006">
              <mc:Choice xmlns:v="urn:schemas-microsoft-com:vml" Requires="v">
                <p:oleObj spid="_x0000_s1084" name="Documento" r:id="rId5" imgW="5613400" imgH="5181600" progId="Word.Document.12">
                  <p:link updateAutomatic="1"/>
                </p:oleObj>
              </mc:Choice>
              <mc:Fallback>
                <p:oleObj name="Documento" r:id="rId5" imgW="5613400" imgH="5181600" progId="Word.Document.12">
                  <p:link updateAutomatic="1"/>
                  <p:pic>
                    <p:nvPicPr>
                      <p:cNvPr id="0" name=""/>
                      <p:cNvPicPr/>
                      <p:nvPr/>
                    </p:nvPicPr>
                    <p:blipFill>
                      <a:blip r:embed="rId6"/>
                      <a:stretch>
                        <a:fillRect/>
                      </a:stretch>
                    </p:blipFill>
                    <p:spPr>
                      <a:xfrm>
                        <a:off x="1115616" y="1556792"/>
                        <a:ext cx="5613400" cy="5181600"/>
                      </a:xfrm>
                      <a:prstGeom prst="rect">
                        <a:avLst/>
                      </a:prstGeom>
                    </p:spPr>
                  </p:pic>
                </p:oleObj>
              </mc:Fallback>
            </mc:AlternateContent>
          </a:graphicData>
        </a:graphic>
      </p:graphicFrame>
    </p:spTree>
    <p:extLst>
      <p:ext uri="{BB962C8B-B14F-4D97-AF65-F5344CB8AC3E}">
        <p14:creationId xmlns:p14="http://schemas.microsoft.com/office/powerpoint/2010/main" val="2585795593"/>
      </p:ext>
    </p:extLst>
  </p:cSld>
  <p:clrMapOvr>
    <a:masterClrMapping/>
  </p:clrMapOvr>
  <p:transition spd="slow">
    <p:randomBar dir="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2400" b="1" dirty="0" smtClean="0">
                <a:solidFill>
                  <a:schemeClr val="bg1"/>
                </a:solidFill>
                <a:latin typeface="Arial" pitchFamily="34" charset="0"/>
                <a:cs typeface="Arial" pitchFamily="34" charset="0"/>
              </a:rPr>
              <a:t>D</a:t>
            </a:r>
            <a:r>
              <a:rPr lang="es-EC" sz="2400" b="1" dirty="0" smtClean="0">
                <a:solidFill>
                  <a:schemeClr val="bg1"/>
                </a:solidFill>
                <a:latin typeface="Arial" pitchFamily="34" charset="0"/>
                <a:cs typeface="Arial" pitchFamily="34" charset="0"/>
              </a:rPr>
              <a:t>istribucion de la muestra </a:t>
            </a:r>
            <a:endParaRPr lang="es-EC" sz="2400" b="1" dirty="0">
              <a:solidFill>
                <a:schemeClr val="bg1"/>
              </a:solidFill>
              <a:latin typeface="Arial" pitchFamily="34" charset="0"/>
              <a:cs typeface="Arial" pitchFamily="34" charset="0"/>
            </a:endParaRPr>
          </a:p>
        </p:txBody>
      </p:sp>
      <p:graphicFrame>
        <p:nvGraphicFramePr>
          <p:cNvPr id="3" name="Tabla 2"/>
          <p:cNvGraphicFramePr>
            <a:graphicFrameLocks noGrp="1"/>
          </p:cNvGraphicFramePr>
          <p:nvPr>
            <p:extLst>
              <p:ext uri="{D42A27DB-BD31-4B8C-83A1-F6EECF244321}">
                <p14:modId xmlns:p14="http://schemas.microsoft.com/office/powerpoint/2010/main" val="1778900638"/>
              </p:ext>
            </p:extLst>
          </p:nvPr>
        </p:nvGraphicFramePr>
        <p:xfrm>
          <a:off x="2123729" y="1556792"/>
          <a:ext cx="4536502" cy="1728192"/>
        </p:xfrm>
        <a:graphic>
          <a:graphicData uri="http://schemas.openxmlformats.org/drawingml/2006/table">
            <a:tbl>
              <a:tblPr/>
              <a:tblGrid>
                <a:gridCol w="1174791"/>
                <a:gridCol w="1174791"/>
                <a:gridCol w="849465"/>
                <a:gridCol w="1337455"/>
              </a:tblGrid>
              <a:tr h="432048">
                <a:tc>
                  <a:txBody>
                    <a:bodyPr/>
                    <a:lstStyle/>
                    <a:p>
                      <a:pPr algn="ctr" fontAlgn="b"/>
                      <a:r>
                        <a:rPr lang="es-ES_tradnl" sz="1200" b="1" i="0" u="none" strike="noStrike" dirty="0" smtClean="0">
                          <a:solidFill>
                            <a:srgbClr val="000000"/>
                          </a:solidFill>
                          <a:effectLst/>
                          <a:latin typeface="Calibri"/>
                        </a:rPr>
                        <a:t>LUGAR </a:t>
                      </a:r>
                      <a:endParaRPr lang="es-ES_tradnl" sz="1200" b="1" i="0" u="none" strike="noStrike" dirty="0">
                        <a:solidFill>
                          <a:srgbClr val="00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_tradnl" sz="1200" b="1" i="0" u="none" strike="noStrike" dirty="0" smtClean="0">
                          <a:solidFill>
                            <a:srgbClr val="000000"/>
                          </a:solidFill>
                          <a:effectLst/>
                          <a:latin typeface="Calibri"/>
                        </a:rPr>
                        <a:t>POBLACIÓN</a:t>
                      </a:r>
                      <a:endParaRPr lang="es-ES_tradnl" sz="1200" b="1" i="0" u="none" strike="noStrike" dirty="0">
                        <a:solidFill>
                          <a:srgbClr val="00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200" b="1" i="0" u="none" strike="noStrike" dirty="0" smtClean="0">
                          <a:solidFill>
                            <a:srgbClr val="000000"/>
                          </a:solidFill>
                          <a:effectLst/>
                          <a:latin typeface="Calibri"/>
                        </a:rPr>
                        <a:t>%</a:t>
                      </a:r>
                      <a:endParaRPr lang="es-ES" sz="1200" b="1" i="0" u="none" strike="noStrike" dirty="0">
                        <a:solidFill>
                          <a:srgbClr val="00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_tradnl" sz="1200" b="1" i="0" u="none" strike="noStrike" dirty="0" smtClean="0">
                          <a:solidFill>
                            <a:srgbClr val="000000"/>
                          </a:solidFill>
                          <a:effectLst/>
                          <a:latin typeface="Calibri"/>
                        </a:rPr>
                        <a:t>ENCUESTAS</a:t>
                      </a:r>
                      <a:endParaRPr lang="es-ES_tradnl" sz="1200" b="1" i="0" u="none" strike="noStrike" dirty="0">
                        <a:solidFill>
                          <a:srgbClr val="00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2048">
                <a:tc>
                  <a:txBody>
                    <a:bodyPr/>
                    <a:lstStyle/>
                    <a:p>
                      <a:pPr algn="ctr" fontAlgn="b"/>
                      <a:r>
                        <a:rPr lang="pt-BR" sz="1200" b="1" i="0" u="none" strike="noStrike" dirty="0" smtClean="0">
                          <a:solidFill>
                            <a:srgbClr val="000000"/>
                          </a:solidFill>
                          <a:effectLst/>
                          <a:latin typeface="Calibri"/>
                        </a:rPr>
                        <a:t>QUITO</a:t>
                      </a:r>
                      <a:endParaRPr lang="pt-BR" sz="1200" b="1" i="0" u="none" strike="noStrike" dirty="0">
                        <a:solidFill>
                          <a:srgbClr val="00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200" b="1" i="0" u="none" strike="noStrike" dirty="0" smtClean="0">
                          <a:solidFill>
                            <a:srgbClr val="000000"/>
                          </a:solidFill>
                          <a:effectLst/>
                          <a:latin typeface="Calibri"/>
                        </a:rPr>
                        <a:t>1674</a:t>
                      </a:r>
                      <a:endParaRPr lang="es-ES" sz="1200" b="1" i="0" u="none" strike="noStrike" dirty="0">
                        <a:solidFill>
                          <a:srgbClr val="00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200" b="1" i="0" u="none" strike="noStrike" dirty="0" smtClean="0">
                          <a:solidFill>
                            <a:srgbClr val="000000"/>
                          </a:solidFill>
                          <a:effectLst/>
                          <a:latin typeface="Calibri"/>
                        </a:rPr>
                        <a:t>96%</a:t>
                      </a:r>
                      <a:endParaRPr lang="es-ES" sz="1200" b="1" i="0" u="none" strike="noStrike" dirty="0">
                        <a:solidFill>
                          <a:srgbClr val="00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200" b="1" i="0" u="none" strike="noStrike" dirty="0" smtClean="0">
                          <a:solidFill>
                            <a:srgbClr val="000000"/>
                          </a:solidFill>
                          <a:effectLst/>
                          <a:latin typeface="Calibri"/>
                        </a:rPr>
                        <a:t> 304 </a:t>
                      </a:r>
                      <a:endParaRPr lang="es-ES" sz="1200" b="1" i="0" u="none" strike="noStrike" dirty="0">
                        <a:solidFill>
                          <a:srgbClr val="00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2048">
                <a:tc>
                  <a:txBody>
                    <a:bodyPr/>
                    <a:lstStyle/>
                    <a:p>
                      <a:pPr algn="ctr" fontAlgn="b"/>
                      <a:r>
                        <a:rPr lang="es-ES_tradnl" sz="1200" b="1" i="0" u="none" strike="noStrike" dirty="0" smtClean="0">
                          <a:solidFill>
                            <a:srgbClr val="000000"/>
                          </a:solidFill>
                          <a:effectLst/>
                          <a:latin typeface="Calibri"/>
                        </a:rPr>
                        <a:t>RUMIÑAHUI</a:t>
                      </a:r>
                      <a:endParaRPr lang="es-ES_tradnl" sz="1200" b="1" i="0" u="none" strike="noStrike" dirty="0">
                        <a:solidFill>
                          <a:srgbClr val="00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200" b="1" i="0" u="none" strike="noStrike" dirty="0" smtClean="0">
                          <a:solidFill>
                            <a:srgbClr val="000000"/>
                          </a:solidFill>
                          <a:effectLst/>
                          <a:latin typeface="Calibri"/>
                        </a:rPr>
                        <a:t>62</a:t>
                      </a:r>
                      <a:endParaRPr lang="es-ES" sz="1200" b="1" i="0" u="none" strike="noStrike" dirty="0">
                        <a:solidFill>
                          <a:srgbClr val="00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200" b="1" i="0" u="none" strike="noStrike" dirty="0" smtClean="0">
                          <a:solidFill>
                            <a:srgbClr val="000000"/>
                          </a:solidFill>
                          <a:effectLst/>
                          <a:latin typeface="Calibri"/>
                        </a:rPr>
                        <a:t>4%</a:t>
                      </a:r>
                      <a:endParaRPr lang="es-ES" sz="1200" b="1" i="0" u="none" strike="noStrike" dirty="0">
                        <a:solidFill>
                          <a:srgbClr val="00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200" b="1" i="0" u="none" strike="noStrike" dirty="0" smtClean="0">
                          <a:solidFill>
                            <a:srgbClr val="000000"/>
                          </a:solidFill>
                          <a:effectLst/>
                          <a:latin typeface="Calibri"/>
                        </a:rPr>
                        <a:t> 11 </a:t>
                      </a:r>
                      <a:endParaRPr lang="es-ES" sz="1200" b="1" i="0" u="none" strike="noStrike" dirty="0">
                        <a:solidFill>
                          <a:srgbClr val="00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2048">
                <a:tc>
                  <a:txBody>
                    <a:bodyPr/>
                    <a:lstStyle/>
                    <a:p>
                      <a:pPr algn="ctr" fontAlgn="b"/>
                      <a:r>
                        <a:rPr lang="es-ES" sz="1200" b="1" i="0" u="none" strike="noStrike" dirty="0" smtClean="0">
                          <a:solidFill>
                            <a:srgbClr val="000000"/>
                          </a:solidFill>
                          <a:effectLst/>
                          <a:latin typeface="Calibri"/>
                        </a:rPr>
                        <a:t>TOTAL</a:t>
                      </a:r>
                      <a:endParaRPr lang="es-ES" sz="1200" b="1" i="0" u="none" strike="noStrike" dirty="0">
                        <a:solidFill>
                          <a:srgbClr val="00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200" b="1" i="0" u="none" strike="noStrike" dirty="0" smtClean="0">
                          <a:solidFill>
                            <a:srgbClr val="000000"/>
                          </a:solidFill>
                          <a:effectLst/>
                          <a:latin typeface="Calibri"/>
                        </a:rPr>
                        <a:t>1734</a:t>
                      </a:r>
                      <a:endParaRPr lang="es-ES" sz="1200" b="1" i="0" u="none" strike="noStrike" dirty="0">
                        <a:solidFill>
                          <a:srgbClr val="00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200" b="1" i="0" u="none" strike="noStrike" dirty="0" smtClean="0">
                          <a:solidFill>
                            <a:srgbClr val="000000"/>
                          </a:solidFill>
                          <a:effectLst/>
                          <a:latin typeface="Calibri"/>
                        </a:rPr>
                        <a:t>100%</a:t>
                      </a:r>
                      <a:endParaRPr lang="es-ES" sz="1200" b="1" i="0" u="none" strike="noStrike" dirty="0">
                        <a:solidFill>
                          <a:srgbClr val="00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200" b="1" i="0" u="none" strike="noStrike" dirty="0" smtClean="0">
                          <a:solidFill>
                            <a:srgbClr val="000000"/>
                          </a:solidFill>
                          <a:effectLst/>
                          <a:latin typeface="Calibri"/>
                        </a:rPr>
                        <a:t>315</a:t>
                      </a:r>
                      <a:endParaRPr lang="es-ES" sz="1200" b="1" i="0" u="none" strike="noStrike" dirty="0">
                        <a:solidFill>
                          <a:srgbClr val="000000"/>
                        </a:solidFill>
                        <a:effectLst/>
                        <a:latin typeface="Calibri"/>
                      </a:endParaRP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4" name="Rectángulo 3"/>
          <p:cNvSpPr/>
          <p:nvPr/>
        </p:nvSpPr>
        <p:spPr>
          <a:xfrm>
            <a:off x="323528" y="3429000"/>
            <a:ext cx="8352928" cy="369332"/>
          </a:xfrm>
          <a:prstGeom prst="rect">
            <a:avLst/>
          </a:prstGeom>
        </p:spPr>
        <p:txBody>
          <a:bodyPr wrap="square">
            <a:spAutoFit/>
          </a:bodyPr>
          <a:lstStyle/>
          <a:p>
            <a:r>
              <a:rPr lang="es-ES_tradnl" dirty="0" smtClean="0"/>
              <a:t>Técnicas </a:t>
            </a:r>
            <a:r>
              <a:rPr lang="es-ES_tradnl" dirty="0"/>
              <a:t>de </a:t>
            </a:r>
            <a:r>
              <a:rPr lang="es-ES_tradnl" dirty="0" smtClean="0"/>
              <a:t>recolección </a:t>
            </a:r>
            <a:r>
              <a:rPr lang="es-ES_tradnl" dirty="0"/>
              <a:t>de </a:t>
            </a:r>
            <a:r>
              <a:rPr lang="es-ES_tradnl" dirty="0" smtClean="0"/>
              <a:t>datos:  Se </a:t>
            </a:r>
            <a:r>
              <a:rPr lang="es-ES_tradnl" dirty="0"/>
              <a:t>utilizará la </a:t>
            </a:r>
            <a:r>
              <a:rPr lang="es-ES_tradnl" dirty="0" smtClean="0"/>
              <a:t>técnica </a:t>
            </a:r>
            <a:r>
              <a:rPr lang="es-ES_tradnl" dirty="0"/>
              <a:t>de </a:t>
            </a:r>
            <a:r>
              <a:rPr lang="es-ES_tradnl" dirty="0" smtClean="0"/>
              <a:t>campo</a:t>
            </a:r>
            <a:endParaRPr lang="es-ES" dirty="0"/>
          </a:p>
        </p:txBody>
      </p:sp>
      <p:sp>
        <p:nvSpPr>
          <p:cNvPr id="5" name="Rectángulo 4"/>
          <p:cNvSpPr/>
          <p:nvPr/>
        </p:nvSpPr>
        <p:spPr>
          <a:xfrm>
            <a:off x="179512" y="4437112"/>
            <a:ext cx="8640960" cy="1754327"/>
          </a:xfrm>
          <a:prstGeom prst="rect">
            <a:avLst/>
          </a:prstGeom>
        </p:spPr>
        <p:txBody>
          <a:bodyPr wrap="square">
            <a:spAutoFit/>
          </a:bodyPr>
          <a:lstStyle/>
          <a:p>
            <a:pPr lvl="1"/>
            <a:r>
              <a:rPr lang="es-ES" b="1" dirty="0"/>
              <a:t>Diseño del instrumento</a:t>
            </a:r>
            <a:endParaRPr lang="es-ES_tradnl" b="1" dirty="0"/>
          </a:p>
          <a:p>
            <a:r>
              <a:rPr lang="es-ES" dirty="0"/>
              <a:t>Se diseñó un cuestionario conformado  por 15 preguntas cerradas </a:t>
            </a:r>
            <a:r>
              <a:rPr lang="es-ES" dirty="0" smtClean="0"/>
              <a:t>(</a:t>
            </a:r>
            <a:r>
              <a:rPr lang="es-ES" dirty="0" err="1" smtClean="0"/>
              <a:t>politonómicas</a:t>
            </a:r>
            <a:r>
              <a:rPr lang="es-ES" dirty="0" smtClean="0"/>
              <a:t>)</a:t>
            </a:r>
            <a:r>
              <a:rPr lang="es-ES" dirty="0"/>
              <a:t>, escala de </a:t>
            </a:r>
            <a:r>
              <a:rPr lang="es-ES" dirty="0" smtClean="0"/>
              <a:t>Likert, </a:t>
            </a:r>
            <a:r>
              <a:rPr lang="es-ES" dirty="0"/>
              <a:t>mixtas orientados a determinar la relación que existe entre los factores que influyen en la curva de aprendizaje de los obreros de la construcción de su organización, el cálculo de costos de sus proyectos inmobiliarios y su relación en la determinación de precios de venta </a:t>
            </a:r>
          </a:p>
        </p:txBody>
      </p:sp>
    </p:spTree>
    <p:extLst>
      <p:ext uri="{BB962C8B-B14F-4D97-AF65-F5344CB8AC3E}">
        <p14:creationId xmlns:p14="http://schemas.microsoft.com/office/powerpoint/2010/main" val="664607891"/>
      </p:ext>
    </p:extLst>
  </p:cSld>
  <p:clrMapOvr>
    <a:masterClrMapping/>
  </p:clrMapOvr>
  <p:transition spd="slow">
    <p:randomBar dir="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ANÁLISIS E INTERPRETACIÓN DE RESULTADOS</a:t>
            </a:r>
            <a:endParaRPr lang="es-EC" sz="2400" b="1" dirty="0">
              <a:solidFill>
                <a:schemeClr val="bg1"/>
              </a:solidFill>
              <a:latin typeface="Arial" pitchFamily="34" charset="0"/>
              <a:cs typeface="Arial" pitchFamily="34" charset="0"/>
            </a:endParaRP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2" name="1 Objeto"/>
          <p:cNvGraphicFramePr>
            <a:graphicFrameLocks noChangeAspect="1"/>
          </p:cNvGraphicFramePr>
          <p:nvPr>
            <p:extLst>
              <p:ext uri="{D42A27DB-BD31-4B8C-83A1-F6EECF244321}">
                <p14:modId xmlns:p14="http://schemas.microsoft.com/office/powerpoint/2010/main" val="2698295729"/>
              </p:ext>
            </p:extLst>
          </p:nvPr>
        </p:nvGraphicFramePr>
        <p:xfrm>
          <a:off x="23399" y="908721"/>
          <a:ext cx="4404586" cy="2736303"/>
        </p:xfrm>
        <a:graphic>
          <a:graphicData uri="http://schemas.openxmlformats.org/presentationml/2006/ole">
            <mc:AlternateContent xmlns:mc="http://schemas.openxmlformats.org/markup-compatibility/2006">
              <mc:Choice xmlns:v="urn:schemas-microsoft-com:vml" Requires="v">
                <p:oleObj spid="_x0000_s202090" name="Documento" r:id="rId4" imgW="5217224" imgH="3658878" progId="Word.Document.12">
                  <p:embed/>
                </p:oleObj>
              </mc:Choice>
              <mc:Fallback>
                <p:oleObj name="Documento" r:id="rId4" imgW="5217224" imgH="3658878" progId="Word.Document.12">
                  <p:embed/>
                  <p:pic>
                    <p:nvPicPr>
                      <p:cNvPr id="0" name=""/>
                      <p:cNvPicPr/>
                      <p:nvPr/>
                    </p:nvPicPr>
                    <p:blipFill>
                      <a:blip r:embed="rId5"/>
                      <a:stretch>
                        <a:fillRect/>
                      </a:stretch>
                    </p:blipFill>
                    <p:spPr>
                      <a:xfrm>
                        <a:off x="23399" y="908721"/>
                        <a:ext cx="4404586" cy="2736303"/>
                      </a:xfrm>
                      <a:prstGeom prst="rect">
                        <a:avLst/>
                      </a:prstGeom>
                    </p:spPr>
                  </p:pic>
                </p:oleObj>
              </mc:Fallback>
            </mc:AlternateContent>
          </a:graphicData>
        </a:graphic>
      </p:graphicFrame>
      <p:graphicFrame>
        <p:nvGraphicFramePr>
          <p:cNvPr id="4" name="3 Objeto"/>
          <p:cNvGraphicFramePr>
            <a:graphicFrameLocks noChangeAspect="1"/>
          </p:cNvGraphicFramePr>
          <p:nvPr>
            <p:extLst>
              <p:ext uri="{D42A27DB-BD31-4B8C-83A1-F6EECF244321}">
                <p14:modId xmlns:p14="http://schemas.microsoft.com/office/powerpoint/2010/main" val="485518002"/>
              </p:ext>
            </p:extLst>
          </p:nvPr>
        </p:nvGraphicFramePr>
        <p:xfrm>
          <a:off x="4644009" y="908721"/>
          <a:ext cx="4320480" cy="2736304"/>
        </p:xfrm>
        <a:graphic>
          <a:graphicData uri="http://schemas.openxmlformats.org/presentationml/2006/ole">
            <mc:AlternateContent xmlns:mc="http://schemas.openxmlformats.org/markup-compatibility/2006">
              <mc:Choice xmlns:v="urn:schemas-microsoft-com:vml" Requires="v">
                <p:oleObj spid="_x0000_s202091" name="Documento" r:id="rId6" imgW="5217224" imgH="3838415" progId="Word.Document.12">
                  <p:embed/>
                </p:oleObj>
              </mc:Choice>
              <mc:Fallback>
                <p:oleObj name="Documento" r:id="rId6" imgW="5217224" imgH="3838415" progId="Word.Document.12">
                  <p:embed/>
                  <p:pic>
                    <p:nvPicPr>
                      <p:cNvPr id="0" name=""/>
                      <p:cNvPicPr/>
                      <p:nvPr/>
                    </p:nvPicPr>
                    <p:blipFill>
                      <a:blip r:embed="rId7"/>
                      <a:stretch>
                        <a:fillRect/>
                      </a:stretch>
                    </p:blipFill>
                    <p:spPr>
                      <a:xfrm>
                        <a:off x="4644009" y="908721"/>
                        <a:ext cx="4320480" cy="2736304"/>
                      </a:xfrm>
                      <a:prstGeom prst="rect">
                        <a:avLst/>
                      </a:prstGeom>
                    </p:spPr>
                  </p:pic>
                </p:oleObj>
              </mc:Fallback>
            </mc:AlternateContent>
          </a:graphicData>
        </a:graphic>
      </p:graphicFrame>
      <p:graphicFrame>
        <p:nvGraphicFramePr>
          <p:cNvPr id="5" name="4 Objeto"/>
          <p:cNvGraphicFramePr>
            <a:graphicFrameLocks noChangeAspect="1"/>
          </p:cNvGraphicFramePr>
          <p:nvPr>
            <p:extLst>
              <p:ext uri="{D42A27DB-BD31-4B8C-83A1-F6EECF244321}">
                <p14:modId xmlns:p14="http://schemas.microsoft.com/office/powerpoint/2010/main" val="4126122209"/>
              </p:ext>
            </p:extLst>
          </p:nvPr>
        </p:nvGraphicFramePr>
        <p:xfrm>
          <a:off x="75555" y="3672409"/>
          <a:ext cx="4352429" cy="3140967"/>
        </p:xfrm>
        <a:graphic>
          <a:graphicData uri="http://schemas.openxmlformats.org/presentationml/2006/ole">
            <mc:AlternateContent xmlns:mc="http://schemas.openxmlformats.org/markup-compatibility/2006">
              <mc:Choice xmlns:v="urn:schemas-microsoft-com:vml" Requires="v">
                <p:oleObj spid="_x0000_s202092" name="Documento" r:id="rId8" imgW="5217224" imgH="4124305" progId="Word.Document.12">
                  <p:embed/>
                </p:oleObj>
              </mc:Choice>
              <mc:Fallback>
                <p:oleObj name="Documento" r:id="rId8" imgW="5217224" imgH="4124305" progId="Word.Document.12">
                  <p:embed/>
                  <p:pic>
                    <p:nvPicPr>
                      <p:cNvPr id="0" name=""/>
                      <p:cNvPicPr/>
                      <p:nvPr/>
                    </p:nvPicPr>
                    <p:blipFill>
                      <a:blip r:embed="rId9"/>
                      <a:stretch>
                        <a:fillRect/>
                      </a:stretch>
                    </p:blipFill>
                    <p:spPr>
                      <a:xfrm>
                        <a:off x="75555" y="3672409"/>
                        <a:ext cx="4352429" cy="3140967"/>
                      </a:xfrm>
                      <a:prstGeom prst="rect">
                        <a:avLst/>
                      </a:prstGeom>
                    </p:spPr>
                  </p:pic>
                </p:oleObj>
              </mc:Fallback>
            </mc:AlternateContent>
          </a:graphicData>
        </a:graphic>
      </p:graphicFrame>
      <p:graphicFrame>
        <p:nvGraphicFramePr>
          <p:cNvPr id="7" name="6 Objeto"/>
          <p:cNvGraphicFramePr>
            <a:graphicFrameLocks noChangeAspect="1"/>
          </p:cNvGraphicFramePr>
          <p:nvPr>
            <p:extLst>
              <p:ext uri="{D42A27DB-BD31-4B8C-83A1-F6EECF244321}">
                <p14:modId xmlns:p14="http://schemas.microsoft.com/office/powerpoint/2010/main" val="1198807699"/>
              </p:ext>
            </p:extLst>
          </p:nvPr>
        </p:nvGraphicFramePr>
        <p:xfrm>
          <a:off x="4575175" y="3652838"/>
          <a:ext cx="4462463" cy="3203575"/>
        </p:xfrm>
        <a:graphic>
          <a:graphicData uri="http://schemas.openxmlformats.org/presentationml/2006/ole">
            <mc:AlternateContent xmlns:mc="http://schemas.openxmlformats.org/markup-compatibility/2006">
              <mc:Choice xmlns:v="urn:schemas-microsoft-com:vml" Requires="v">
                <p:oleObj spid="_x0000_s202093" name="Documento" r:id="rId10" imgW="5219700" imgH="3949700" progId="Word.Document.12">
                  <p:embed/>
                </p:oleObj>
              </mc:Choice>
              <mc:Fallback>
                <p:oleObj name="Documento" r:id="rId10" imgW="5219700" imgH="3949700" progId="Word.Document.12">
                  <p:embed/>
                  <p:pic>
                    <p:nvPicPr>
                      <p:cNvPr id="0" name=""/>
                      <p:cNvPicPr/>
                      <p:nvPr/>
                    </p:nvPicPr>
                    <p:blipFill>
                      <a:blip r:embed="rId11"/>
                      <a:stretch>
                        <a:fillRect/>
                      </a:stretch>
                    </p:blipFill>
                    <p:spPr>
                      <a:xfrm>
                        <a:off x="4575175" y="3652838"/>
                        <a:ext cx="4462463" cy="3203575"/>
                      </a:xfrm>
                      <a:prstGeom prst="rect">
                        <a:avLst/>
                      </a:prstGeom>
                    </p:spPr>
                  </p:pic>
                </p:oleObj>
              </mc:Fallback>
            </mc:AlternateContent>
          </a:graphicData>
        </a:graphic>
      </p:graphicFrame>
    </p:spTree>
    <p:extLst>
      <p:ext uri="{BB962C8B-B14F-4D97-AF65-F5344CB8AC3E}">
        <p14:creationId xmlns:p14="http://schemas.microsoft.com/office/powerpoint/2010/main" val="2570445379"/>
      </p:ext>
    </p:extLst>
  </p:cSld>
  <p:clrMapOvr>
    <a:masterClrMapping/>
  </p:clrMapOvr>
  <p:transition spd="slow">
    <p:randomBar dir="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ANÁLISIS E INTERPRETACIÓN DE RESULTADOS</a:t>
            </a:r>
            <a:endParaRPr lang="es-EC" sz="2400" b="1" dirty="0">
              <a:solidFill>
                <a:schemeClr val="bg1"/>
              </a:solidFill>
              <a:latin typeface="Arial" pitchFamily="34" charset="0"/>
              <a:cs typeface="Arial" pitchFamily="34" charset="0"/>
            </a:endParaRP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3" name="2 Objeto"/>
          <p:cNvGraphicFramePr>
            <a:graphicFrameLocks noChangeAspect="1"/>
          </p:cNvGraphicFramePr>
          <p:nvPr>
            <p:extLst>
              <p:ext uri="{D42A27DB-BD31-4B8C-83A1-F6EECF244321}">
                <p14:modId xmlns:p14="http://schemas.microsoft.com/office/powerpoint/2010/main" val="1407921405"/>
              </p:ext>
            </p:extLst>
          </p:nvPr>
        </p:nvGraphicFramePr>
        <p:xfrm>
          <a:off x="107504" y="836713"/>
          <a:ext cx="4276833" cy="2880319"/>
        </p:xfrm>
        <a:graphic>
          <a:graphicData uri="http://schemas.openxmlformats.org/presentationml/2006/ole">
            <mc:AlternateContent xmlns:mc="http://schemas.openxmlformats.org/markup-compatibility/2006">
              <mc:Choice xmlns:v="urn:schemas-microsoft-com:vml" Requires="v">
                <p:oleObj spid="_x0000_s224578" name="Documento" r:id="rId4" imgW="5217224" imgH="3777127" progId="Word.Document.12">
                  <p:embed/>
                </p:oleObj>
              </mc:Choice>
              <mc:Fallback>
                <p:oleObj name="Documento" r:id="rId4" imgW="5217224" imgH="3777127" progId="Word.Document.12">
                  <p:embed/>
                  <p:pic>
                    <p:nvPicPr>
                      <p:cNvPr id="0" name=""/>
                      <p:cNvPicPr/>
                      <p:nvPr/>
                    </p:nvPicPr>
                    <p:blipFill>
                      <a:blip r:embed="rId5"/>
                      <a:stretch>
                        <a:fillRect/>
                      </a:stretch>
                    </p:blipFill>
                    <p:spPr>
                      <a:xfrm>
                        <a:off x="107504" y="836713"/>
                        <a:ext cx="4276833" cy="2880319"/>
                      </a:xfrm>
                      <a:prstGeom prst="rect">
                        <a:avLst/>
                      </a:prstGeom>
                    </p:spPr>
                  </p:pic>
                </p:oleObj>
              </mc:Fallback>
            </mc:AlternateContent>
          </a:graphicData>
        </a:graphic>
      </p:graphicFrame>
      <p:graphicFrame>
        <p:nvGraphicFramePr>
          <p:cNvPr id="9" name="8 Objeto"/>
          <p:cNvGraphicFramePr>
            <a:graphicFrameLocks noChangeAspect="1"/>
          </p:cNvGraphicFramePr>
          <p:nvPr>
            <p:extLst>
              <p:ext uri="{D42A27DB-BD31-4B8C-83A1-F6EECF244321}">
                <p14:modId xmlns:p14="http://schemas.microsoft.com/office/powerpoint/2010/main" val="4179148852"/>
              </p:ext>
            </p:extLst>
          </p:nvPr>
        </p:nvGraphicFramePr>
        <p:xfrm>
          <a:off x="4572000" y="836712"/>
          <a:ext cx="4469879" cy="2880320"/>
        </p:xfrm>
        <a:graphic>
          <a:graphicData uri="http://schemas.openxmlformats.org/presentationml/2006/ole">
            <mc:AlternateContent xmlns:mc="http://schemas.openxmlformats.org/markup-compatibility/2006">
              <mc:Choice xmlns:v="urn:schemas-microsoft-com:vml" Requires="v">
                <p:oleObj spid="_x0000_s224579" name="Documento" r:id="rId6" imgW="5217224" imgH="3949094" progId="Word.Document.12">
                  <p:embed/>
                </p:oleObj>
              </mc:Choice>
              <mc:Fallback>
                <p:oleObj name="Documento" r:id="rId6" imgW="5217224" imgH="3949094" progId="Word.Document.12">
                  <p:embed/>
                  <p:pic>
                    <p:nvPicPr>
                      <p:cNvPr id="0" name=""/>
                      <p:cNvPicPr/>
                      <p:nvPr/>
                    </p:nvPicPr>
                    <p:blipFill>
                      <a:blip r:embed="rId7"/>
                      <a:stretch>
                        <a:fillRect/>
                      </a:stretch>
                    </p:blipFill>
                    <p:spPr>
                      <a:xfrm>
                        <a:off x="4572000" y="836712"/>
                        <a:ext cx="4469879" cy="2880320"/>
                      </a:xfrm>
                      <a:prstGeom prst="rect">
                        <a:avLst/>
                      </a:prstGeom>
                    </p:spPr>
                  </p:pic>
                </p:oleObj>
              </mc:Fallback>
            </mc:AlternateContent>
          </a:graphicData>
        </a:graphic>
      </p:graphicFrame>
      <p:graphicFrame>
        <p:nvGraphicFramePr>
          <p:cNvPr id="10" name="9 Objeto"/>
          <p:cNvGraphicFramePr>
            <a:graphicFrameLocks noChangeAspect="1"/>
          </p:cNvGraphicFramePr>
          <p:nvPr>
            <p:extLst>
              <p:ext uri="{D42A27DB-BD31-4B8C-83A1-F6EECF244321}">
                <p14:modId xmlns:p14="http://schemas.microsoft.com/office/powerpoint/2010/main" val="1002718288"/>
              </p:ext>
            </p:extLst>
          </p:nvPr>
        </p:nvGraphicFramePr>
        <p:xfrm>
          <a:off x="98875" y="3573016"/>
          <a:ext cx="4257101" cy="3190670"/>
        </p:xfrm>
        <a:graphic>
          <a:graphicData uri="http://schemas.openxmlformats.org/presentationml/2006/ole">
            <mc:AlternateContent xmlns:mc="http://schemas.openxmlformats.org/markup-compatibility/2006">
              <mc:Choice xmlns:v="urn:schemas-microsoft-com:vml" Requires="v">
                <p:oleObj spid="_x0000_s224580" name="Documento" r:id="rId8" imgW="5217224" imgH="4086450" progId="Word.Document.12">
                  <p:embed/>
                </p:oleObj>
              </mc:Choice>
              <mc:Fallback>
                <p:oleObj name="Documento" r:id="rId8" imgW="5217224" imgH="4086450" progId="Word.Document.12">
                  <p:embed/>
                  <p:pic>
                    <p:nvPicPr>
                      <p:cNvPr id="0" name=""/>
                      <p:cNvPicPr/>
                      <p:nvPr/>
                    </p:nvPicPr>
                    <p:blipFill>
                      <a:blip r:embed="rId9"/>
                      <a:stretch>
                        <a:fillRect/>
                      </a:stretch>
                    </p:blipFill>
                    <p:spPr>
                      <a:xfrm>
                        <a:off x="98875" y="3573016"/>
                        <a:ext cx="4257101" cy="3190670"/>
                      </a:xfrm>
                      <a:prstGeom prst="rect">
                        <a:avLst/>
                      </a:prstGeom>
                    </p:spPr>
                  </p:pic>
                </p:oleObj>
              </mc:Fallback>
            </mc:AlternateContent>
          </a:graphicData>
        </a:graphic>
      </p:graphicFrame>
      <p:graphicFrame>
        <p:nvGraphicFramePr>
          <p:cNvPr id="11" name="10 Objeto"/>
          <p:cNvGraphicFramePr>
            <a:graphicFrameLocks noChangeAspect="1"/>
          </p:cNvGraphicFramePr>
          <p:nvPr>
            <p:extLst>
              <p:ext uri="{D42A27DB-BD31-4B8C-83A1-F6EECF244321}">
                <p14:modId xmlns:p14="http://schemas.microsoft.com/office/powerpoint/2010/main" val="3831919872"/>
              </p:ext>
            </p:extLst>
          </p:nvPr>
        </p:nvGraphicFramePr>
        <p:xfrm>
          <a:off x="4638675" y="3468688"/>
          <a:ext cx="4405313" cy="3306762"/>
        </p:xfrm>
        <a:graphic>
          <a:graphicData uri="http://schemas.openxmlformats.org/presentationml/2006/ole">
            <mc:AlternateContent xmlns:mc="http://schemas.openxmlformats.org/markup-compatibility/2006">
              <mc:Choice xmlns:v="urn:schemas-microsoft-com:vml" Requires="v">
                <p:oleObj spid="_x0000_s224581" name="Documento" r:id="rId10" imgW="5232400" imgH="3924300" progId="Word.Document.12">
                  <p:embed/>
                </p:oleObj>
              </mc:Choice>
              <mc:Fallback>
                <p:oleObj name="Documento" r:id="rId10" imgW="5232400" imgH="3924300" progId="Word.Document.12">
                  <p:embed/>
                  <p:pic>
                    <p:nvPicPr>
                      <p:cNvPr id="0" name=""/>
                      <p:cNvPicPr/>
                      <p:nvPr/>
                    </p:nvPicPr>
                    <p:blipFill>
                      <a:blip r:embed="rId11"/>
                      <a:stretch>
                        <a:fillRect/>
                      </a:stretch>
                    </p:blipFill>
                    <p:spPr>
                      <a:xfrm>
                        <a:off x="4638675" y="3468688"/>
                        <a:ext cx="4405313" cy="3306762"/>
                      </a:xfrm>
                      <a:prstGeom prst="rect">
                        <a:avLst/>
                      </a:prstGeom>
                    </p:spPr>
                  </p:pic>
                </p:oleObj>
              </mc:Fallback>
            </mc:AlternateContent>
          </a:graphicData>
        </a:graphic>
      </p:graphicFrame>
    </p:spTree>
    <p:extLst>
      <p:ext uri="{BB962C8B-B14F-4D97-AF65-F5344CB8AC3E}">
        <p14:creationId xmlns:p14="http://schemas.microsoft.com/office/powerpoint/2010/main" val="2375930038"/>
      </p:ext>
    </p:extLst>
  </p:cSld>
  <p:clrMapOvr>
    <a:masterClrMapping/>
  </p:clrMapOvr>
  <p:transition spd="slow">
    <p:randomBar dir="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ANÁLISIS E INTERPRETACIÓN DE RESULTADOS</a:t>
            </a:r>
            <a:endParaRPr lang="es-EC" sz="2400" b="1" dirty="0">
              <a:solidFill>
                <a:schemeClr val="bg1"/>
              </a:solidFill>
              <a:latin typeface="Arial" pitchFamily="34" charset="0"/>
              <a:cs typeface="Arial" pitchFamily="34" charset="0"/>
            </a:endParaRP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2" name="1 Objeto"/>
          <p:cNvGraphicFramePr>
            <a:graphicFrameLocks noChangeAspect="1"/>
          </p:cNvGraphicFramePr>
          <p:nvPr>
            <p:extLst>
              <p:ext uri="{D42A27DB-BD31-4B8C-83A1-F6EECF244321}">
                <p14:modId xmlns:p14="http://schemas.microsoft.com/office/powerpoint/2010/main" val="1346843565"/>
              </p:ext>
            </p:extLst>
          </p:nvPr>
        </p:nvGraphicFramePr>
        <p:xfrm>
          <a:off x="179512" y="836712"/>
          <a:ext cx="4248472" cy="2736304"/>
        </p:xfrm>
        <a:graphic>
          <a:graphicData uri="http://schemas.openxmlformats.org/presentationml/2006/ole">
            <mc:AlternateContent xmlns:mc="http://schemas.openxmlformats.org/markup-compatibility/2006">
              <mc:Choice xmlns:v="urn:schemas-microsoft-com:vml" Requires="v">
                <p:oleObj spid="_x0000_s225598" name="Documento" r:id="rId4" imgW="5217224" imgH="4010021" progId="Word.Document.12">
                  <p:embed/>
                </p:oleObj>
              </mc:Choice>
              <mc:Fallback>
                <p:oleObj name="Documento" r:id="rId4" imgW="5217224" imgH="4010021" progId="Word.Document.12">
                  <p:embed/>
                  <p:pic>
                    <p:nvPicPr>
                      <p:cNvPr id="0" name=""/>
                      <p:cNvPicPr/>
                      <p:nvPr/>
                    </p:nvPicPr>
                    <p:blipFill>
                      <a:blip r:embed="rId5"/>
                      <a:stretch>
                        <a:fillRect/>
                      </a:stretch>
                    </p:blipFill>
                    <p:spPr>
                      <a:xfrm>
                        <a:off x="179512" y="836712"/>
                        <a:ext cx="4248472" cy="2736304"/>
                      </a:xfrm>
                      <a:prstGeom prst="rect">
                        <a:avLst/>
                      </a:prstGeom>
                    </p:spPr>
                  </p:pic>
                </p:oleObj>
              </mc:Fallback>
            </mc:AlternateContent>
          </a:graphicData>
        </a:graphic>
      </p:graphicFrame>
      <p:graphicFrame>
        <p:nvGraphicFramePr>
          <p:cNvPr id="4" name="3 Objeto"/>
          <p:cNvGraphicFramePr>
            <a:graphicFrameLocks noChangeAspect="1"/>
          </p:cNvGraphicFramePr>
          <p:nvPr>
            <p:extLst>
              <p:ext uri="{D42A27DB-BD31-4B8C-83A1-F6EECF244321}">
                <p14:modId xmlns:p14="http://schemas.microsoft.com/office/powerpoint/2010/main" val="2464221367"/>
              </p:ext>
            </p:extLst>
          </p:nvPr>
        </p:nvGraphicFramePr>
        <p:xfrm>
          <a:off x="4572001" y="836713"/>
          <a:ext cx="4320480" cy="2736304"/>
        </p:xfrm>
        <a:graphic>
          <a:graphicData uri="http://schemas.openxmlformats.org/presentationml/2006/ole">
            <mc:AlternateContent xmlns:mc="http://schemas.openxmlformats.org/markup-compatibility/2006">
              <mc:Choice xmlns:v="urn:schemas-microsoft-com:vml" Requires="v">
                <p:oleObj spid="_x0000_s225599" name="Documento" r:id="rId6" imgW="5217224" imgH="3773522" progId="Word.Document.12">
                  <p:embed/>
                </p:oleObj>
              </mc:Choice>
              <mc:Fallback>
                <p:oleObj name="Documento" r:id="rId6" imgW="5217224" imgH="3773522" progId="Word.Document.12">
                  <p:embed/>
                  <p:pic>
                    <p:nvPicPr>
                      <p:cNvPr id="0" name=""/>
                      <p:cNvPicPr/>
                      <p:nvPr/>
                    </p:nvPicPr>
                    <p:blipFill>
                      <a:blip r:embed="rId7"/>
                      <a:stretch>
                        <a:fillRect/>
                      </a:stretch>
                    </p:blipFill>
                    <p:spPr>
                      <a:xfrm>
                        <a:off x="4572001" y="836713"/>
                        <a:ext cx="4320480" cy="2736304"/>
                      </a:xfrm>
                      <a:prstGeom prst="rect">
                        <a:avLst/>
                      </a:prstGeom>
                    </p:spPr>
                  </p:pic>
                </p:oleObj>
              </mc:Fallback>
            </mc:AlternateContent>
          </a:graphicData>
        </a:graphic>
      </p:graphicFrame>
      <p:graphicFrame>
        <p:nvGraphicFramePr>
          <p:cNvPr id="7" name="6 Objeto"/>
          <p:cNvGraphicFramePr>
            <a:graphicFrameLocks noChangeAspect="1"/>
          </p:cNvGraphicFramePr>
          <p:nvPr>
            <p:extLst>
              <p:ext uri="{D42A27DB-BD31-4B8C-83A1-F6EECF244321}">
                <p14:modId xmlns:p14="http://schemas.microsoft.com/office/powerpoint/2010/main" val="349690230"/>
              </p:ext>
            </p:extLst>
          </p:nvPr>
        </p:nvGraphicFramePr>
        <p:xfrm>
          <a:off x="179513" y="3645024"/>
          <a:ext cx="4176464" cy="3096344"/>
        </p:xfrm>
        <a:graphic>
          <a:graphicData uri="http://schemas.openxmlformats.org/presentationml/2006/ole">
            <mc:AlternateContent xmlns:mc="http://schemas.openxmlformats.org/markup-compatibility/2006">
              <mc:Choice xmlns:v="urn:schemas-microsoft-com:vml" Requires="v">
                <p:oleObj spid="_x0000_s225600" name="Documento" r:id="rId8" imgW="5217224" imgH="4532769" progId="Word.Document.12">
                  <p:embed/>
                </p:oleObj>
              </mc:Choice>
              <mc:Fallback>
                <p:oleObj name="Documento" r:id="rId8" imgW="5217224" imgH="4532769" progId="Word.Document.12">
                  <p:embed/>
                  <p:pic>
                    <p:nvPicPr>
                      <p:cNvPr id="0" name=""/>
                      <p:cNvPicPr/>
                      <p:nvPr/>
                    </p:nvPicPr>
                    <p:blipFill>
                      <a:blip r:embed="rId9"/>
                      <a:stretch>
                        <a:fillRect/>
                      </a:stretch>
                    </p:blipFill>
                    <p:spPr>
                      <a:xfrm>
                        <a:off x="179513" y="3645024"/>
                        <a:ext cx="4176464" cy="3096344"/>
                      </a:xfrm>
                      <a:prstGeom prst="rect">
                        <a:avLst/>
                      </a:prstGeom>
                    </p:spPr>
                  </p:pic>
                </p:oleObj>
              </mc:Fallback>
            </mc:AlternateContent>
          </a:graphicData>
        </a:graphic>
      </p:graphicFrame>
      <p:graphicFrame>
        <p:nvGraphicFramePr>
          <p:cNvPr id="12" name="11 Objeto"/>
          <p:cNvGraphicFramePr>
            <a:graphicFrameLocks noChangeAspect="1"/>
          </p:cNvGraphicFramePr>
          <p:nvPr>
            <p:extLst>
              <p:ext uri="{D42A27DB-BD31-4B8C-83A1-F6EECF244321}">
                <p14:modId xmlns:p14="http://schemas.microsoft.com/office/powerpoint/2010/main" val="1970482774"/>
              </p:ext>
            </p:extLst>
          </p:nvPr>
        </p:nvGraphicFramePr>
        <p:xfrm>
          <a:off x="4644009" y="3573016"/>
          <a:ext cx="4320480" cy="3168351"/>
        </p:xfrm>
        <a:graphic>
          <a:graphicData uri="http://schemas.openxmlformats.org/presentationml/2006/ole">
            <mc:AlternateContent xmlns:mc="http://schemas.openxmlformats.org/markup-compatibility/2006">
              <mc:Choice xmlns:v="urn:schemas-microsoft-com:vml" Requires="v">
                <p:oleObj spid="_x0000_s225601" name="Documento" r:id="rId10" imgW="5217224" imgH="4048236" progId="Word.Document.12">
                  <p:embed/>
                </p:oleObj>
              </mc:Choice>
              <mc:Fallback>
                <p:oleObj name="Documento" r:id="rId10" imgW="5217224" imgH="4048236" progId="Word.Document.12">
                  <p:embed/>
                  <p:pic>
                    <p:nvPicPr>
                      <p:cNvPr id="0" name=""/>
                      <p:cNvPicPr/>
                      <p:nvPr/>
                    </p:nvPicPr>
                    <p:blipFill>
                      <a:blip r:embed="rId11"/>
                      <a:stretch>
                        <a:fillRect/>
                      </a:stretch>
                    </p:blipFill>
                    <p:spPr>
                      <a:xfrm>
                        <a:off x="4644009" y="3573016"/>
                        <a:ext cx="4320480" cy="3168351"/>
                      </a:xfrm>
                      <a:prstGeom prst="rect">
                        <a:avLst/>
                      </a:prstGeom>
                    </p:spPr>
                  </p:pic>
                </p:oleObj>
              </mc:Fallback>
            </mc:AlternateContent>
          </a:graphicData>
        </a:graphic>
      </p:graphicFrame>
    </p:spTree>
    <p:extLst>
      <p:ext uri="{BB962C8B-B14F-4D97-AF65-F5344CB8AC3E}">
        <p14:creationId xmlns:p14="http://schemas.microsoft.com/office/powerpoint/2010/main" val="54456815"/>
      </p:ext>
    </p:extLst>
  </p:cSld>
  <p:clrMapOvr>
    <a:masterClrMapping/>
  </p:clrMapOvr>
  <p:transition spd="slow">
    <p:randomBar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2 Marcador de contenido"/>
          <p:cNvSpPr txBox="1">
            <a:spLocks/>
          </p:cNvSpPr>
          <p:nvPr/>
        </p:nvSpPr>
        <p:spPr>
          <a:xfrm>
            <a:off x="467544" y="808553"/>
            <a:ext cx="8229600" cy="4060608"/>
          </a:xfrm>
          <a:prstGeom prst="rect">
            <a:avLst/>
          </a:prstGeom>
        </p:spPr>
        <p:txBody>
          <a:bodyPr>
            <a:normAutofit fontScale="850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nSpc>
                <a:spcPct val="107000"/>
              </a:lnSpc>
              <a:spcAft>
                <a:spcPts val="800"/>
              </a:spcAft>
              <a:buFont typeface="Arial"/>
              <a:buNone/>
            </a:pPr>
            <a:endParaRPr lang="es-EC" sz="4000" dirty="0" smtClean="0">
              <a:ea typeface="Calibri"/>
              <a:cs typeface="Times New Roman"/>
            </a:endParaRPr>
          </a:p>
          <a:p>
            <a:pPr marL="0" indent="0">
              <a:lnSpc>
                <a:spcPct val="107000"/>
              </a:lnSpc>
              <a:spcAft>
                <a:spcPts val="800"/>
              </a:spcAft>
              <a:buFont typeface="Arial"/>
              <a:buNone/>
            </a:pPr>
            <a:r>
              <a:rPr lang="es-EC" dirty="0" smtClean="0">
                <a:highlight>
                  <a:srgbClr val="00FFFF"/>
                </a:highlight>
                <a:ea typeface="Calibri"/>
                <a:cs typeface="Times New Roman"/>
              </a:rPr>
              <a:t>EFECTO (V.D.): precios de construcciones </a:t>
            </a:r>
          </a:p>
          <a:p>
            <a:pPr marL="0" indent="0">
              <a:lnSpc>
                <a:spcPct val="107000"/>
              </a:lnSpc>
              <a:spcAft>
                <a:spcPts val="800"/>
              </a:spcAft>
              <a:buNone/>
            </a:pPr>
            <a:r>
              <a:rPr lang="es-EC" dirty="0" smtClean="0">
                <a:solidFill>
                  <a:srgbClr val="FF0000"/>
                </a:solidFill>
                <a:ea typeface="Calibri"/>
                <a:cs typeface="Times New Roman"/>
              </a:rPr>
              <a:t>PROBLEMA: </a:t>
            </a:r>
            <a:r>
              <a:rPr lang="es-ES" b="1" dirty="0" smtClean="0">
                <a:solidFill>
                  <a:srgbClr val="FF0000"/>
                </a:solidFill>
              </a:rPr>
              <a:t>Reducida productividad de las constructoras del Distrito Metropolitano de Quito</a:t>
            </a:r>
            <a:endParaRPr lang="es-EC" dirty="0" smtClean="0">
              <a:solidFill>
                <a:srgbClr val="FF0000"/>
              </a:solidFill>
              <a:ea typeface="Calibri"/>
              <a:cs typeface="Times New Roman"/>
            </a:endParaRPr>
          </a:p>
          <a:p>
            <a:pPr marL="0" indent="0">
              <a:lnSpc>
                <a:spcPct val="107000"/>
              </a:lnSpc>
              <a:spcAft>
                <a:spcPts val="800"/>
              </a:spcAft>
              <a:buFont typeface="Arial"/>
              <a:buNone/>
            </a:pPr>
            <a:endParaRPr lang="es-EC" dirty="0">
              <a:solidFill>
                <a:srgbClr val="FF0000"/>
              </a:solidFill>
              <a:highlight>
                <a:srgbClr val="FFFF00"/>
              </a:highlight>
              <a:ea typeface="Calibri"/>
              <a:cs typeface="Times New Roman"/>
            </a:endParaRPr>
          </a:p>
          <a:p>
            <a:pPr marL="0" indent="0">
              <a:lnSpc>
                <a:spcPct val="107000"/>
              </a:lnSpc>
              <a:spcAft>
                <a:spcPts val="800"/>
              </a:spcAft>
              <a:buNone/>
            </a:pPr>
            <a:r>
              <a:rPr lang="es-EC" dirty="0" smtClean="0">
                <a:highlight>
                  <a:srgbClr val="FFFF00"/>
                </a:highlight>
                <a:ea typeface="Calibri"/>
                <a:cs typeface="Times New Roman"/>
              </a:rPr>
              <a:t>CAUSA (V.I.): </a:t>
            </a:r>
            <a:r>
              <a:rPr lang="es-ES" sz="4000" dirty="0" smtClean="0">
                <a:solidFill>
                  <a:srgbClr val="000000"/>
                </a:solidFill>
              </a:rPr>
              <a:t>lenta superación de la curva de aprendizaje de obreros </a:t>
            </a:r>
          </a:p>
          <a:p>
            <a:pPr marL="0" indent="0">
              <a:lnSpc>
                <a:spcPct val="107000"/>
              </a:lnSpc>
              <a:spcAft>
                <a:spcPts val="800"/>
              </a:spcAft>
              <a:buFont typeface="Arial"/>
              <a:buNone/>
            </a:pPr>
            <a:endParaRPr lang="es-EC" sz="4000" dirty="0" smtClean="0">
              <a:ea typeface="Calibri"/>
              <a:cs typeface="Times New Roman"/>
            </a:endParaRPr>
          </a:p>
          <a:p>
            <a:pPr marL="0" indent="0">
              <a:lnSpc>
                <a:spcPct val="107000"/>
              </a:lnSpc>
              <a:spcAft>
                <a:spcPts val="800"/>
              </a:spcAft>
              <a:buFont typeface="Arial"/>
              <a:buNone/>
            </a:pPr>
            <a:endParaRPr lang="es-EC" sz="4000" dirty="0">
              <a:ea typeface="Calibri"/>
              <a:cs typeface="Times New Roman"/>
            </a:endParaRPr>
          </a:p>
        </p:txBody>
      </p:sp>
      <p:pic>
        <p:nvPicPr>
          <p:cNvPr id="3"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483212114"/>
      </p:ext>
    </p:extLst>
  </p:cSld>
  <p:clrMapOvr>
    <a:masterClrMapping/>
  </p:clrMapOvr>
  <p:transition spd="slow">
    <p:randomBar dir="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ANÁLISIS E INTERPRETACIÓN DE RESULTADOS</a:t>
            </a:r>
            <a:endParaRPr lang="es-EC" sz="2400" b="1" dirty="0">
              <a:solidFill>
                <a:schemeClr val="bg1"/>
              </a:solidFill>
              <a:latin typeface="Arial" pitchFamily="34" charset="0"/>
              <a:cs typeface="Arial" pitchFamily="34" charset="0"/>
            </a:endParaRP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2" name="1 Objeto"/>
          <p:cNvGraphicFramePr>
            <a:graphicFrameLocks noChangeAspect="1"/>
          </p:cNvGraphicFramePr>
          <p:nvPr>
            <p:extLst>
              <p:ext uri="{D42A27DB-BD31-4B8C-83A1-F6EECF244321}">
                <p14:modId xmlns:p14="http://schemas.microsoft.com/office/powerpoint/2010/main" val="737714638"/>
              </p:ext>
            </p:extLst>
          </p:nvPr>
        </p:nvGraphicFramePr>
        <p:xfrm>
          <a:off x="107505" y="908720"/>
          <a:ext cx="4350296" cy="3312368"/>
        </p:xfrm>
        <a:graphic>
          <a:graphicData uri="http://schemas.openxmlformats.org/presentationml/2006/ole">
            <mc:AlternateContent xmlns:mc="http://schemas.openxmlformats.org/markup-compatibility/2006">
              <mc:Choice xmlns:v="urn:schemas-microsoft-com:vml" Requires="v">
                <p:oleObj spid="_x0000_s226464" name="Documento" r:id="rId4" imgW="5217224" imgH="3971806" progId="Word.Document.12">
                  <p:embed/>
                </p:oleObj>
              </mc:Choice>
              <mc:Fallback>
                <p:oleObj name="Documento" r:id="rId4" imgW="5217224" imgH="3971806" progId="Word.Document.12">
                  <p:embed/>
                  <p:pic>
                    <p:nvPicPr>
                      <p:cNvPr id="0" name=""/>
                      <p:cNvPicPr/>
                      <p:nvPr/>
                    </p:nvPicPr>
                    <p:blipFill>
                      <a:blip r:embed="rId5"/>
                      <a:stretch>
                        <a:fillRect/>
                      </a:stretch>
                    </p:blipFill>
                    <p:spPr>
                      <a:xfrm>
                        <a:off x="107505" y="908720"/>
                        <a:ext cx="4350296" cy="3312368"/>
                      </a:xfrm>
                      <a:prstGeom prst="rect">
                        <a:avLst/>
                      </a:prstGeom>
                    </p:spPr>
                  </p:pic>
                </p:oleObj>
              </mc:Fallback>
            </mc:AlternateContent>
          </a:graphicData>
        </a:graphic>
      </p:graphicFrame>
      <p:graphicFrame>
        <p:nvGraphicFramePr>
          <p:cNvPr id="3" name="2 Objeto"/>
          <p:cNvGraphicFramePr>
            <a:graphicFrameLocks noChangeAspect="1"/>
          </p:cNvGraphicFramePr>
          <p:nvPr>
            <p:extLst>
              <p:ext uri="{D42A27DB-BD31-4B8C-83A1-F6EECF244321}">
                <p14:modId xmlns:p14="http://schemas.microsoft.com/office/powerpoint/2010/main" val="3093926544"/>
              </p:ext>
            </p:extLst>
          </p:nvPr>
        </p:nvGraphicFramePr>
        <p:xfrm>
          <a:off x="4644008" y="908721"/>
          <a:ext cx="4392913" cy="3168352"/>
        </p:xfrm>
        <a:graphic>
          <a:graphicData uri="http://schemas.openxmlformats.org/presentationml/2006/ole">
            <mc:AlternateContent xmlns:mc="http://schemas.openxmlformats.org/markup-compatibility/2006">
              <mc:Choice xmlns:v="urn:schemas-microsoft-com:vml" Requires="v">
                <p:oleObj spid="_x0000_s226465" name="Documento" r:id="rId6" imgW="5217224" imgH="3761986" progId="Word.Document.12">
                  <p:embed/>
                </p:oleObj>
              </mc:Choice>
              <mc:Fallback>
                <p:oleObj name="Documento" r:id="rId6" imgW="5217224" imgH="3761986" progId="Word.Document.12">
                  <p:embed/>
                  <p:pic>
                    <p:nvPicPr>
                      <p:cNvPr id="0" name=""/>
                      <p:cNvPicPr/>
                      <p:nvPr/>
                    </p:nvPicPr>
                    <p:blipFill>
                      <a:blip r:embed="rId7"/>
                      <a:stretch>
                        <a:fillRect/>
                      </a:stretch>
                    </p:blipFill>
                    <p:spPr>
                      <a:xfrm>
                        <a:off x="4644008" y="908721"/>
                        <a:ext cx="4392913" cy="3168352"/>
                      </a:xfrm>
                      <a:prstGeom prst="rect">
                        <a:avLst/>
                      </a:prstGeom>
                    </p:spPr>
                  </p:pic>
                </p:oleObj>
              </mc:Fallback>
            </mc:AlternateContent>
          </a:graphicData>
        </a:graphic>
      </p:graphicFrame>
    </p:spTree>
    <p:extLst>
      <p:ext uri="{BB962C8B-B14F-4D97-AF65-F5344CB8AC3E}">
        <p14:creationId xmlns:p14="http://schemas.microsoft.com/office/powerpoint/2010/main" val="3769850248"/>
      </p:ext>
    </p:extLst>
  </p:cSld>
  <p:clrMapOvr>
    <a:masterClrMapping/>
  </p:clrMapOvr>
  <p:transition spd="slow">
    <p:randomBar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ANÁLISIS E INTERPRETACIÓN DE RESULTADOS</a:t>
            </a:r>
            <a:endParaRPr lang="es-EC" sz="2400" b="1" dirty="0">
              <a:solidFill>
                <a:schemeClr val="bg1"/>
              </a:solidFill>
              <a:latin typeface="Arial" pitchFamily="34" charset="0"/>
              <a:cs typeface="Arial" pitchFamily="34" charset="0"/>
            </a:endParaRP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sp>
        <p:nvSpPr>
          <p:cNvPr id="3" name="Rectángulo 2"/>
          <p:cNvSpPr/>
          <p:nvPr/>
        </p:nvSpPr>
        <p:spPr>
          <a:xfrm>
            <a:off x="179512" y="980728"/>
            <a:ext cx="8208912" cy="2031325"/>
          </a:xfrm>
          <a:prstGeom prst="rect">
            <a:avLst/>
          </a:prstGeom>
        </p:spPr>
        <p:txBody>
          <a:bodyPr wrap="square">
            <a:spAutoFit/>
          </a:bodyPr>
          <a:lstStyle/>
          <a:p>
            <a:r>
              <a:rPr lang="es-ES" b="1" dirty="0"/>
              <a:t>H</a:t>
            </a:r>
            <a:r>
              <a:rPr lang="es-ES" b="1" baseline="-25000" dirty="0"/>
              <a:t>0</a:t>
            </a:r>
            <a:r>
              <a:rPr lang="es-ES" dirty="0"/>
              <a:t>: No existe relación entre la implementación de un método para determinar el nivel de aprendizaje de la plantilla de trabajadores y los factores que se consideran más importantes en la determinación de los precios de las obras.</a:t>
            </a:r>
            <a:endParaRPr lang="es-ES_tradnl" dirty="0"/>
          </a:p>
          <a:p>
            <a:r>
              <a:rPr lang="es-ES" b="1" dirty="0"/>
              <a:t>H</a:t>
            </a:r>
            <a:r>
              <a:rPr lang="es-ES" b="1" baseline="-25000" dirty="0"/>
              <a:t>1</a:t>
            </a:r>
            <a:r>
              <a:rPr lang="es-ES" dirty="0"/>
              <a:t>: Existe relación entre la implementación de un método para determinar el nivel de aprendizaje de la plantilla de trabajadores y los factores que se consideran más importantes en la determinación de los precios de las obras.</a:t>
            </a:r>
            <a:endParaRPr lang="es-ES_tradnl" dirty="0"/>
          </a:p>
        </p:txBody>
      </p:sp>
      <p:graphicFrame>
        <p:nvGraphicFramePr>
          <p:cNvPr id="4" name="Objeto 3"/>
          <p:cNvGraphicFramePr>
            <a:graphicFrameLocks noChangeAspect="1"/>
          </p:cNvGraphicFramePr>
          <p:nvPr>
            <p:extLst>
              <p:ext uri="{D42A27DB-BD31-4B8C-83A1-F6EECF244321}">
                <p14:modId xmlns:p14="http://schemas.microsoft.com/office/powerpoint/2010/main" val="1611166095"/>
              </p:ext>
            </p:extLst>
          </p:nvPr>
        </p:nvGraphicFramePr>
        <p:xfrm>
          <a:off x="251520" y="3140968"/>
          <a:ext cx="5664200" cy="2463800"/>
        </p:xfrm>
        <a:graphic>
          <a:graphicData uri="http://schemas.openxmlformats.org/presentationml/2006/ole">
            <mc:AlternateContent xmlns:mc="http://schemas.openxmlformats.org/markup-compatibility/2006">
              <mc:Choice xmlns:v="urn:schemas-microsoft-com:vml" Requires="v">
                <p:oleObj spid="_x0000_s230482" name="Documento" r:id="rId4" imgW="5664200" imgH="2463800" progId="Word.Document.12">
                  <p:link updateAutomatic="1"/>
                </p:oleObj>
              </mc:Choice>
              <mc:Fallback>
                <p:oleObj name="Documento" r:id="rId4" imgW="5664200" imgH="2463800" progId="Word.Document.12">
                  <p:link updateAutomatic="1"/>
                  <p:pic>
                    <p:nvPicPr>
                      <p:cNvPr id="0" name=""/>
                      <p:cNvPicPr/>
                      <p:nvPr/>
                    </p:nvPicPr>
                    <p:blipFill>
                      <a:blip r:embed="rId5"/>
                      <a:stretch>
                        <a:fillRect/>
                      </a:stretch>
                    </p:blipFill>
                    <p:spPr>
                      <a:xfrm>
                        <a:off x="251520" y="3140968"/>
                        <a:ext cx="5664200" cy="2463800"/>
                      </a:xfrm>
                      <a:prstGeom prst="rect">
                        <a:avLst/>
                      </a:prstGeom>
                    </p:spPr>
                  </p:pic>
                </p:oleObj>
              </mc:Fallback>
            </mc:AlternateContent>
          </a:graphicData>
        </a:graphic>
      </p:graphicFrame>
    </p:spTree>
    <p:extLst>
      <p:ext uri="{BB962C8B-B14F-4D97-AF65-F5344CB8AC3E}">
        <p14:creationId xmlns:p14="http://schemas.microsoft.com/office/powerpoint/2010/main" val="4043811370"/>
      </p:ext>
    </p:extLst>
  </p:cSld>
  <p:clrMapOvr>
    <a:masterClrMapping/>
  </p:clrMapOvr>
  <p:transition spd="slow">
    <p:randomBar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to 3"/>
          <p:cNvGraphicFramePr>
            <a:graphicFrameLocks noChangeAspect="1"/>
          </p:cNvGraphicFramePr>
          <p:nvPr>
            <p:extLst>
              <p:ext uri="{D42A27DB-BD31-4B8C-83A1-F6EECF244321}">
                <p14:modId xmlns:p14="http://schemas.microsoft.com/office/powerpoint/2010/main" val="481767977"/>
              </p:ext>
            </p:extLst>
          </p:nvPr>
        </p:nvGraphicFramePr>
        <p:xfrm>
          <a:off x="2123728" y="476672"/>
          <a:ext cx="5664200" cy="2209800"/>
        </p:xfrm>
        <a:graphic>
          <a:graphicData uri="http://schemas.openxmlformats.org/presentationml/2006/ole">
            <mc:AlternateContent xmlns:mc="http://schemas.openxmlformats.org/markup-compatibility/2006">
              <mc:Choice xmlns:v="urn:schemas-microsoft-com:vml" Requires="v">
                <p:oleObj spid="_x0000_s233521" name="Documento" r:id="rId3" imgW="5664200" imgH="2209800" progId="Word.Document.12">
                  <p:link updateAutomatic="1"/>
                </p:oleObj>
              </mc:Choice>
              <mc:Fallback>
                <p:oleObj name="Documento" r:id="rId3" imgW="5664200" imgH="2209800" progId="Word.Document.12">
                  <p:link updateAutomatic="1"/>
                  <p:pic>
                    <p:nvPicPr>
                      <p:cNvPr id="0" name=""/>
                      <p:cNvPicPr/>
                      <p:nvPr/>
                    </p:nvPicPr>
                    <p:blipFill>
                      <a:blip r:embed="rId4"/>
                      <a:stretch>
                        <a:fillRect/>
                      </a:stretch>
                    </p:blipFill>
                    <p:spPr>
                      <a:xfrm>
                        <a:off x="2123728" y="476672"/>
                        <a:ext cx="5664200" cy="2209800"/>
                      </a:xfrm>
                      <a:prstGeom prst="rect">
                        <a:avLst/>
                      </a:prstGeom>
                    </p:spPr>
                  </p:pic>
                </p:oleObj>
              </mc:Fallback>
            </mc:AlternateContent>
          </a:graphicData>
        </a:graphic>
      </p:graphicFrame>
      <p:graphicFrame>
        <p:nvGraphicFramePr>
          <p:cNvPr id="5" name="Objeto 4"/>
          <p:cNvGraphicFramePr>
            <a:graphicFrameLocks noChangeAspect="1"/>
          </p:cNvGraphicFramePr>
          <p:nvPr>
            <p:extLst>
              <p:ext uri="{D42A27DB-BD31-4B8C-83A1-F6EECF244321}">
                <p14:modId xmlns:p14="http://schemas.microsoft.com/office/powerpoint/2010/main" val="3631757957"/>
              </p:ext>
            </p:extLst>
          </p:nvPr>
        </p:nvGraphicFramePr>
        <p:xfrm>
          <a:off x="899592" y="2492896"/>
          <a:ext cx="5613400" cy="3035300"/>
        </p:xfrm>
        <a:graphic>
          <a:graphicData uri="http://schemas.openxmlformats.org/presentationml/2006/ole">
            <mc:AlternateContent xmlns:mc="http://schemas.openxmlformats.org/markup-compatibility/2006">
              <mc:Choice xmlns:v="urn:schemas-microsoft-com:vml" Requires="v">
                <p:oleObj spid="_x0000_s233522" name="Documento" r:id="rId5" imgW="5613400" imgH="3035300" progId="Word.Document.12">
                  <p:link updateAutomatic="1"/>
                </p:oleObj>
              </mc:Choice>
              <mc:Fallback>
                <p:oleObj name="Documento" r:id="rId5" imgW="5613400" imgH="3035300" progId="Word.Document.12">
                  <p:link updateAutomatic="1"/>
                  <p:pic>
                    <p:nvPicPr>
                      <p:cNvPr id="0" name=""/>
                      <p:cNvPicPr/>
                      <p:nvPr/>
                    </p:nvPicPr>
                    <p:blipFill>
                      <a:blip r:embed="rId6"/>
                      <a:stretch>
                        <a:fillRect/>
                      </a:stretch>
                    </p:blipFill>
                    <p:spPr>
                      <a:xfrm>
                        <a:off x="899592" y="2492896"/>
                        <a:ext cx="5613400" cy="3035300"/>
                      </a:xfrm>
                      <a:prstGeom prst="rect">
                        <a:avLst/>
                      </a:prstGeom>
                    </p:spPr>
                  </p:pic>
                </p:oleObj>
              </mc:Fallback>
            </mc:AlternateContent>
          </a:graphicData>
        </a:graphic>
      </p:graphicFrame>
    </p:spTree>
    <p:extLst>
      <p:ext uri="{BB962C8B-B14F-4D97-AF65-F5344CB8AC3E}">
        <p14:creationId xmlns:p14="http://schemas.microsoft.com/office/powerpoint/2010/main" val="2169680967"/>
      </p:ext>
    </p:extLst>
  </p:cSld>
  <p:clrMapOvr>
    <a:masterClrMapping/>
  </p:clrMapOvr>
  <p:transition spd="slow">
    <p:randomBar dir="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8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PROPUESTA</a:t>
            </a:r>
            <a:endParaRPr lang="es-EC" sz="2400" b="1" dirty="0">
              <a:solidFill>
                <a:schemeClr val="bg1"/>
              </a:solidFill>
              <a:latin typeface="Arial" pitchFamily="34" charset="0"/>
              <a:cs typeface="Arial" pitchFamily="34" charset="0"/>
            </a:endParaRPr>
          </a:p>
        </p:txBody>
      </p:sp>
      <p:pic>
        <p:nvPicPr>
          <p:cNvPr id="19968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6" name="5 Imagen"/>
          <p:cNvPicPr/>
          <p:nvPr/>
        </p:nvPicPr>
        <p:blipFill>
          <a:blip r:embed="rId3"/>
          <a:stretch>
            <a:fillRect/>
          </a:stretch>
        </p:blipFill>
        <p:spPr>
          <a:xfrm>
            <a:off x="899592" y="908720"/>
            <a:ext cx="7344816" cy="5760640"/>
          </a:xfrm>
          <a:prstGeom prst="rect">
            <a:avLst/>
          </a:prstGeom>
          <a:ln>
            <a:solidFill>
              <a:schemeClr val="tx1"/>
            </a:solidFill>
          </a:ln>
        </p:spPr>
      </p:pic>
    </p:spTree>
    <p:extLst>
      <p:ext uri="{BB962C8B-B14F-4D97-AF65-F5344CB8AC3E}">
        <p14:creationId xmlns:p14="http://schemas.microsoft.com/office/powerpoint/2010/main" val="2275362270"/>
      </p:ext>
    </p:extLst>
  </p:cSld>
  <p:clrMapOvr>
    <a:masterClrMapping/>
  </p:clrMapOvr>
  <p:transition spd="slow">
    <p:randomBar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8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PROPUESTA</a:t>
            </a:r>
            <a:endParaRPr lang="es-EC" sz="2400" b="1" dirty="0">
              <a:solidFill>
                <a:schemeClr val="bg1"/>
              </a:solidFill>
              <a:latin typeface="Arial" pitchFamily="34" charset="0"/>
              <a:cs typeface="Arial" pitchFamily="34" charset="0"/>
            </a:endParaRPr>
          </a:p>
        </p:txBody>
      </p:sp>
      <p:pic>
        <p:nvPicPr>
          <p:cNvPr id="199682"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3 Objeto"/>
          <p:cNvGraphicFramePr>
            <a:graphicFrameLocks noChangeAspect="1"/>
          </p:cNvGraphicFramePr>
          <p:nvPr>
            <p:extLst>
              <p:ext uri="{D42A27DB-BD31-4B8C-83A1-F6EECF244321}">
                <p14:modId xmlns:p14="http://schemas.microsoft.com/office/powerpoint/2010/main" val="3641893434"/>
              </p:ext>
            </p:extLst>
          </p:nvPr>
        </p:nvGraphicFramePr>
        <p:xfrm>
          <a:off x="2512916" y="836712"/>
          <a:ext cx="4118167" cy="5976664"/>
        </p:xfrm>
        <a:graphic>
          <a:graphicData uri="http://schemas.openxmlformats.org/presentationml/2006/ole">
            <mc:AlternateContent xmlns:mc="http://schemas.openxmlformats.org/markup-compatibility/2006">
              <mc:Choice xmlns:v="urn:schemas-microsoft-com:vml" Requires="v">
                <p:oleObj spid="_x0000_s229460" name="Visio" r:id="rId4" imgW="3994604" imgH="5794553" progId="Visio.Drawing.11">
                  <p:embed/>
                </p:oleObj>
              </mc:Choice>
              <mc:Fallback>
                <p:oleObj name="Visio" r:id="rId4" imgW="3994604" imgH="579455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2916" y="836712"/>
                        <a:ext cx="4118167" cy="5976664"/>
                      </a:xfrm>
                      <a:prstGeom prst="rect">
                        <a:avLst/>
                      </a:prstGeom>
                      <a:noFill/>
                    </p:spPr>
                  </p:pic>
                </p:oleObj>
              </mc:Fallback>
            </mc:AlternateContent>
          </a:graphicData>
        </a:graphic>
      </p:graphicFrame>
    </p:spTree>
    <p:extLst>
      <p:ext uri="{BB962C8B-B14F-4D97-AF65-F5344CB8AC3E}">
        <p14:creationId xmlns:p14="http://schemas.microsoft.com/office/powerpoint/2010/main" val="1794982596"/>
      </p:ext>
    </p:extLst>
  </p:cSld>
  <p:clrMapOvr>
    <a:masterClrMapping/>
  </p:clrMapOvr>
  <p:transition spd="slow">
    <p:randomBar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1118256" y="161256"/>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PROPUESTA</a:t>
            </a:r>
            <a:endParaRPr lang="es-EC" sz="2400" b="1" dirty="0">
              <a:solidFill>
                <a:schemeClr val="bg1"/>
              </a:solidFill>
              <a:latin typeface="Arial" pitchFamily="34" charset="0"/>
              <a:cs typeface="Arial" pitchFamily="34" charset="0"/>
            </a:endParaRPr>
          </a:p>
        </p:txBody>
      </p:sp>
      <p:pic>
        <p:nvPicPr>
          <p:cNvPr id="10"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7240"/>
            <a:ext cx="920476" cy="76470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7 Imagen"/>
          <p:cNvPicPr/>
          <p:nvPr/>
        </p:nvPicPr>
        <p:blipFill>
          <a:blip r:embed="rId3">
            <a:extLst>
              <a:ext uri="{28A0092B-C50C-407E-A947-70E740481C1C}">
                <a14:useLocalDpi xmlns:a14="http://schemas.microsoft.com/office/drawing/2010/main" val="0"/>
              </a:ext>
            </a:extLst>
          </a:blip>
          <a:srcRect/>
          <a:stretch>
            <a:fillRect/>
          </a:stretch>
        </p:blipFill>
        <p:spPr bwMode="auto">
          <a:xfrm>
            <a:off x="827584" y="1124744"/>
            <a:ext cx="7560840" cy="5184576"/>
          </a:xfrm>
          <a:prstGeom prst="rect">
            <a:avLst/>
          </a:prstGeom>
          <a:noFill/>
          <a:ln>
            <a:solidFill>
              <a:schemeClr val="tx1"/>
            </a:solidFill>
          </a:ln>
        </p:spPr>
      </p:pic>
    </p:spTree>
    <p:extLst>
      <p:ext uri="{BB962C8B-B14F-4D97-AF65-F5344CB8AC3E}">
        <p14:creationId xmlns:p14="http://schemas.microsoft.com/office/powerpoint/2010/main" val="3620092213"/>
      </p:ext>
    </p:extLst>
  </p:cSld>
  <p:clrMapOvr>
    <a:masterClrMapping/>
  </p:clrMapOvr>
  <p:transition spd="slow">
    <p:randomBar dir="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1118256" y="161256"/>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PROPUESTA</a:t>
            </a:r>
            <a:endParaRPr lang="es-EC" sz="2400" b="1" dirty="0">
              <a:solidFill>
                <a:schemeClr val="bg1"/>
              </a:solidFill>
              <a:latin typeface="Arial" pitchFamily="34" charset="0"/>
              <a:cs typeface="Arial" pitchFamily="34" charset="0"/>
            </a:endParaRPr>
          </a:p>
        </p:txBody>
      </p:sp>
      <p:pic>
        <p:nvPicPr>
          <p:cNvPr id="10"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7240"/>
            <a:ext cx="920476" cy="764704"/>
          </a:xfrm>
          <a:prstGeom prst="rect">
            <a:avLst/>
          </a:prstGeom>
          <a:noFill/>
          <a:extLst>
            <a:ext uri="{909E8E84-426E-40dd-AFC4-6F175D3DCCD1}">
              <a14:hiddenFill xmlns:a14="http://schemas.microsoft.com/office/drawing/2010/main" xmlns="">
                <a:solidFill>
                  <a:srgbClr val="FFFFFF"/>
                </a:solidFill>
              </a14:hiddenFill>
            </a:ext>
          </a:extLst>
        </p:spPr>
      </p:pic>
      <p:sp>
        <p:nvSpPr>
          <p:cNvPr id="5" name="Rectángulo 4"/>
          <p:cNvSpPr/>
          <p:nvPr/>
        </p:nvSpPr>
        <p:spPr>
          <a:xfrm>
            <a:off x="395536" y="836712"/>
            <a:ext cx="8136904" cy="5355313"/>
          </a:xfrm>
          <a:prstGeom prst="rect">
            <a:avLst/>
          </a:prstGeom>
        </p:spPr>
        <p:txBody>
          <a:bodyPr wrap="square">
            <a:spAutoFit/>
          </a:bodyPr>
          <a:lstStyle/>
          <a:p>
            <a:r>
              <a:rPr lang="es-ES_tradnl" dirty="0"/>
              <a:t>	</a:t>
            </a:r>
          </a:p>
          <a:p>
            <a:r>
              <a:rPr lang="es-ES_tradnl" dirty="0"/>
              <a:t>1.  Nombre del proyecto</a:t>
            </a:r>
          </a:p>
          <a:p>
            <a:r>
              <a:rPr lang="es-ES_tradnl" dirty="0"/>
              <a:t> </a:t>
            </a:r>
          </a:p>
          <a:p>
            <a:r>
              <a:rPr lang="es-ES_tradnl" dirty="0"/>
              <a:t>Mejoramiento de la productividad mediante la implementación de la herramienta “Curva de Aprendizaje “ en una empresa constructora </a:t>
            </a:r>
          </a:p>
          <a:p>
            <a:r>
              <a:rPr lang="es-ES_tradnl" dirty="0"/>
              <a:t>  </a:t>
            </a:r>
          </a:p>
          <a:p>
            <a:r>
              <a:rPr lang="es-ES_tradnl" dirty="0"/>
              <a:t>2.1 Situación actual</a:t>
            </a:r>
          </a:p>
          <a:p>
            <a:r>
              <a:rPr lang="es-ES_tradnl" dirty="0"/>
              <a:t> </a:t>
            </a:r>
          </a:p>
          <a:p>
            <a:r>
              <a:rPr lang="es-ES_tradnl" dirty="0" smtClean="0"/>
              <a:t>Reducida </a:t>
            </a:r>
            <a:r>
              <a:rPr lang="es-ES_tradnl" dirty="0"/>
              <a:t>productividad de las constructoras de los Cantones Quito y  Rumiñahui</a:t>
            </a:r>
          </a:p>
          <a:p>
            <a:r>
              <a:rPr lang="es-ES_tradnl" dirty="0"/>
              <a:t> </a:t>
            </a:r>
          </a:p>
          <a:p>
            <a:r>
              <a:rPr lang="es-ES_tradnl" dirty="0"/>
              <a:t>2.2 Razones y en enganche al objetivo estratégico</a:t>
            </a:r>
          </a:p>
          <a:p>
            <a:r>
              <a:rPr lang="es-ES_tradnl" dirty="0"/>
              <a:t> </a:t>
            </a:r>
          </a:p>
          <a:p>
            <a:pPr marL="285750" lvl="0" indent="-285750">
              <a:buFont typeface="Arial"/>
              <a:buChar char="•"/>
            </a:pPr>
            <a:r>
              <a:rPr lang="es-ES_tradnl" dirty="0"/>
              <a:t>Incremento de los precios de construcciones</a:t>
            </a:r>
          </a:p>
          <a:p>
            <a:pPr marL="285750" lvl="0" indent="-285750">
              <a:buFont typeface="Arial"/>
              <a:buChar char="•"/>
            </a:pPr>
            <a:r>
              <a:rPr lang="es-ES_tradnl" dirty="0"/>
              <a:t>Eliminación de plazas de trabajo</a:t>
            </a:r>
          </a:p>
          <a:p>
            <a:pPr marL="285750" lvl="0" indent="-285750">
              <a:buFont typeface="Arial"/>
              <a:buChar char="•"/>
            </a:pPr>
            <a:r>
              <a:rPr lang="es-ES_tradnl" dirty="0"/>
              <a:t>Baja optimización de materiales</a:t>
            </a:r>
          </a:p>
          <a:p>
            <a:pPr marL="285750" lvl="0" indent="-285750">
              <a:buFont typeface="Arial"/>
              <a:buChar char="•"/>
            </a:pPr>
            <a:r>
              <a:rPr lang="es-ES_tradnl" dirty="0"/>
              <a:t>Contracción económica y productiva del sector de la construcción  y sectores anexos</a:t>
            </a:r>
          </a:p>
          <a:p>
            <a:pPr marL="285750" lvl="0" indent="-285750">
              <a:buFont typeface="Arial"/>
              <a:buChar char="•"/>
            </a:pPr>
            <a:r>
              <a:rPr lang="es-ES_tradnl" dirty="0"/>
              <a:t>Requerimientos de mayor capital de trabajo</a:t>
            </a:r>
          </a:p>
        </p:txBody>
      </p:sp>
    </p:spTree>
    <p:extLst>
      <p:ext uri="{BB962C8B-B14F-4D97-AF65-F5344CB8AC3E}">
        <p14:creationId xmlns:p14="http://schemas.microsoft.com/office/powerpoint/2010/main" val="2461997438"/>
      </p:ext>
    </p:extLst>
  </p:cSld>
  <p:clrMapOvr>
    <a:masterClrMapping/>
  </p:clrMapOvr>
  <p:transition spd="slow">
    <p:randomBar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1118256" y="161256"/>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PROPUESTA</a:t>
            </a:r>
            <a:endParaRPr lang="es-EC" sz="2400" b="1" dirty="0">
              <a:solidFill>
                <a:schemeClr val="bg1"/>
              </a:solidFill>
              <a:latin typeface="Arial" pitchFamily="34" charset="0"/>
              <a:cs typeface="Arial" pitchFamily="34" charset="0"/>
            </a:endParaRPr>
          </a:p>
        </p:txBody>
      </p:sp>
      <p:pic>
        <p:nvPicPr>
          <p:cNvPr id="10"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7240"/>
            <a:ext cx="920476" cy="764704"/>
          </a:xfrm>
          <a:prstGeom prst="rect">
            <a:avLst/>
          </a:prstGeom>
          <a:noFill/>
          <a:extLst>
            <a:ext uri="{909E8E84-426E-40dd-AFC4-6F175D3DCCD1}">
              <a14:hiddenFill xmlns:a14="http://schemas.microsoft.com/office/drawing/2010/main" xmlns="">
                <a:solidFill>
                  <a:srgbClr val="FFFFFF"/>
                </a:solidFill>
              </a14:hiddenFill>
            </a:ext>
          </a:extLst>
        </p:spPr>
      </p:pic>
      <p:sp>
        <p:nvSpPr>
          <p:cNvPr id="4" name="Rectángulo 3"/>
          <p:cNvSpPr/>
          <p:nvPr/>
        </p:nvSpPr>
        <p:spPr>
          <a:xfrm>
            <a:off x="323528" y="1052736"/>
            <a:ext cx="8820472" cy="1477328"/>
          </a:xfrm>
          <a:prstGeom prst="rect">
            <a:avLst/>
          </a:prstGeom>
        </p:spPr>
        <p:txBody>
          <a:bodyPr wrap="square">
            <a:spAutoFit/>
          </a:bodyPr>
          <a:lstStyle/>
          <a:p>
            <a:r>
              <a:rPr lang="es-ES_tradnl" dirty="0"/>
              <a:t>Objetivo estratégico al cual esta enganchado el proyecto</a:t>
            </a:r>
          </a:p>
          <a:p>
            <a:r>
              <a:rPr lang="es-ES_tradnl" dirty="0"/>
              <a:t> </a:t>
            </a:r>
          </a:p>
          <a:p>
            <a:r>
              <a:rPr lang="es-ES_tradnl" dirty="0"/>
              <a:t>Objetivo 4 de la Universidad de las Fuerzas Armadas ESPE.- consolidar la contribución a la solución de problemas comunitarios y a la satisfacción de las necesidades del sector productivo.</a:t>
            </a:r>
          </a:p>
        </p:txBody>
      </p:sp>
      <p:sp>
        <p:nvSpPr>
          <p:cNvPr id="8" name="Rectángulo 7"/>
          <p:cNvSpPr/>
          <p:nvPr/>
        </p:nvSpPr>
        <p:spPr>
          <a:xfrm>
            <a:off x="323528" y="2852936"/>
            <a:ext cx="4516718" cy="369332"/>
          </a:xfrm>
          <a:prstGeom prst="rect">
            <a:avLst/>
          </a:prstGeom>
        </p:spPr>
        <p:txBody>
          <a:bodyPr wrap="none">
            <a:spAutoFit/>
          </a:bodyPr>
          <a:lstStyle/>
          <a:p>
            <a:r>
              <a:rPr lang="es-ES_tradnl" dirty="0"/>
              <a:t>Porque es importante realizar el proyecto </a:t>
            </a:r>
            <a:endParaRPr lang="es-ES" dirty="0"/>
          </a:p>
        </p:txBody>
      </p:sp>
      <p:graphicFrame>
        <p:nvGraphicFramePr>
          <p:cNvPr id="11" name="Diagrama 10"/>
          <p:cNvGraphicFramePr/>
          <p:nvPr>
            <p:extLst>
              <p:ext uri="{D42A27DB-BD31-4B8C-83A1-F6EECF244321}">
                <p14:modId xmlns:p14="http://schemas.microsoft.com/office/powerpoint/2010/main" val="3973828934"/>
              </p:ext>
            </p:extLst>
          </p:nvPr>
        </p:nvGraphicFramePr>
        <p:xfrm>
          <a:off x="3275856" y="3501008"/>
          <a:ext cx="4344144" cy="28960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331959269"/>
      </p:ext>
    </p:extLst>
  </p:cSld>
  <p:clrMapOvr>
    <a:masterClrMapping/>
  </p:clrMapOvr>
  <p:transition spd="slow">
    <p:randomBar dir="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a 3"/>
          <p:cNvGraphicFramePr/>
          <p:nvPr>
            <p:extLst>
              <p:ext uri="{D42A27DB-BD31-4B8C-83A1-F6EECF244321}">
                <p14:modId xmlns:p14="http://schemas.microsoft.com/office/powerpoint/2010/main" val="2695769089"/>
              </p:ext>
            </p:extLst>
          </p:nvPr>
        </p:nvGraphicFramePr>
        <p:xfrm>
          <a:off x="1835696" y="116632"/>
          <a:ext cx="5688632" cy="254610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Diagrama 4"/>
          <p:cNvGraphicFramePr/>
          <p:nvPr>
            <p:extLst>
              <p:ext uri="{D42A27DB-BD31-4B8C-83A1-F6EECF244321}">
                <p14:modId xmlns:p14="http://schemas.microsoft.com/office/powerpoint/2010/main" val="1839562840"/>
              </p:ext>
            </p:extLst>
          </p:nvPr>
        </p:nvGraphicFramePr>
        <p:xfrm>
          <a:off x="1547665" y="2972370"/>
          <a:ext cx="6336704" cy="369699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6" name="Picture 2" descr="Resultado de imagen para universidad de las fuerzas armadas"/>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7504" y="17240"/>
            <a:ext cx="1506458" cy="125152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578665991"/>
      </p:ext>
    </p:extLst>
  </p:cSld>
  <p:clrMapOvr>
    <a:masterClrMapping/>
  </p:clrMapOvr>
  <p:transition spd="slow">
    <p:randomBar dir="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7240"/>
            <a:ext cx="920476" cy="764704"/>
          </a:xfrm>
          <a:prstGeom prst="rect">
            <a:avLst/>
          </a:prstGeom>
          <a:noFill/>
          <a:extLst>
            <a:ext uri="{909E8E84-426E-40dd-AFC4-6F175D3DCCD1}">
              <a14:hiddenFill xmlns:a14="http://schemas.microsoft.com/office/drawing/2010/main" xmlns="">
                <a:solidFill>
                  <a:srgbClr val="FFFFFF"/>
                </a:solidFill>
              </a14:hiddenFill>
            </a:ext>
          </a:extLst>
        </p:spPr>
      </p:pic>
      <p:pic>
        <p:nvPicPr>
          <p:cNvPr id="4" name="Imagen 3"/>
          <p:cNvPicPr>
            <a:picLocks noChangeAspect="1"/>
          </p:cNvPicPr>
          <p:nvPr/>
        </p:nvPicPr>
        <p:blipFill>
          <a:blip r:embed="rId3"/>
          <a:stretch>
            <a:fillRect/>
          </a:stretch>
        </p:blipFill>
        <p:spPr>
          <a:xfrm>
            <a:off x="1187624" y="332656"/>
            <a:ext cx="7677636" cy="5822421"/>
          </a:xfrm>
          <a:prstGeom prst="rect">
            <a:avLst/>
          </a:prstGeom>
        </p:spPr>
      </p:pic>
    </p:spTree>
    <p:extLst>
      <p:ext uri="{BB962C8B-B14F-4D97-AF65-F5344CB8AC3E}">
        <p14:creationId xmlns:p14="http://schemas.microsoft.com/office/powerpoint/2010/main" val="2293964264"/>
      </p:ext>
    </p:extLst>
  </p:cSld>
  <p:clrMapOvr>
    <a:masterClrMapping/>
  </p:clrMapOvr>
  <p:transition spd="slow">
    <p:randomBar dir="vert"/>
  </p:transition>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ángulo 1"/>
          <p:cNvSpPr/>
          <p:nvPr/>
        </p:nvSpPr>
        <p:spPr>
          <a:xfrm>
            <a:off x="1259632" y="260648"/>
            <a:ext cx="2642107" cy="369332"/>
          </a:xfrm>
          <a:prstGeom prst="rect">
            <a:avLst/>
          </a:prstGeom>
        </p:spPr>
        <p:txBody>
          <a:bodyPr wrap="none">
            <a:spAutoFit/>
          </a:bodyPr>
          <a:lstStyle/>
          <a:p>
            <a:r>
              <a:rPr lang="es-EC" b="1" dirty="0" smtClean="0">
                <a:solidFill>
                  <a:srgbClr val="FF0000"/>
                </a:solidFill>
              </a:rPr>
              <a:t>TEMA DE INVESTIGACIÓN</a:t>
            </a:r>
            <a:endParaRPr lang="es-E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425" y="901613"/>
            <a:ext cx="6886575" cy="4953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4" name="3 CuadroTexto"/>
          <p:cNvSpPr txBox="1"/>
          <p:nvPr/>
        </p:nvSpPr>
        <p:spPr>
          <a:xfrm>
            <a:off x="538619" y="1766170"/>
            <a:ext cx="7540669" cy="923330"/>
          </a:xfrm>
          <a:prstGeom prst="rect">
            <a:avLst/>
          </a:prstGeom>
          <a:noFill/>
        </p:spPr>
        <p:txBody>
          <a:bodyPr wrap="square" rtlCol="0">
            <a:spAutoFit/>
          </a:bodyPr>
          <a:lstStyle/>
          <a:p>
            <a:r>
              <a:rPr lang="es-ES" b="1" u="sng" dirty="0">
                <a:solidFill>
                  <a:srgbClr val="FFFF00"/>
                </a:solidFill>
              </a:rPr>
              <a:t>lenta superación de la curva de aprendizaje de </a:t>
            </a:r>
            <a:r>
              <a:rPr lang="es-ES" b="1" u="sng" dirty="0" smtClean="0">
                <a:solidFill>
                  <a:srgbClr val="FFFF00"/>
                </a:solidFill>
              </a:rPr>
              <a:t>obreros</a:t>
            </a:r>
            <a:r>
              <a:rPr lang="es-ES" b="1" dirty="0" smtClean="0">
                <a:solidFill>
                  <a:srgbClr val="FFFF00"/>
                </a:solidFill>
              </a:rPr>
              <a:t> + </a:t>
            </a:r>
            <a:r>
              <a:rPr lang="es-ES" b="1" dirty="0">
                <a:solidFill>
                  <a:srgbClr val="6BE0EF"/>
                </a:solidFill>
              </a:rPr>
              <a:t>Incremento de precios de </a:t>
            </a:r>
            <a:r>
              <a:rPr lang="es-ES" b="1" dirty="0" smtClean="0">
                <a:solidFill>
                  <a:srgbClr val="6BE0EF"/>
                </a:solidFill>
              </a:rPr>
              <a:t>construcciones + </a:t>
            </a:r>
            <a:r>
              <a:rPr lang="es-ES" b="1" dirty="0">
                <a:solidFill>
                  <a:schemeClr val="accent3"/>
                </a:solidFill>
              </a:rPr>
              <a:t>en los años 2015-2016+ </a:t>
            </a:r>
            <a:r>
              <a:rPr lang="es-ES" b="1" dirty="0">
                <a:solidFill>
                  <a:schemeClr val="accent4"/>
                </a:solidFill>
              </a:rPr>
              <a:t>Distrito Metropolitano de </a:t>
            </a:r>
            <a:r>
              <a:rPr lang="es-ES" b="1" dirty="0" smtClean="0">
                <a:solidFill>
                  <a:schemeClr val="accent4"/>
                </a:solidFill>
              </a:rPr>
              <a:t>Quito.</a:t>
            </a:r>
          </a:p>
        </p:txBody>
      </p:sp>
      <p:sp>
        <p:nvSpPr>
          <p:cNvPr id="5" name="4 CuadroTexto"/>
          <p:cNvSpPr txBox="1"/>
          <p:nvPr/>
        </p:nvSpPr>
        <p:spPr>
          <a:xfrm>
            <a:off x="538619" y="2956142"/>
            <a:ext cx="7716033" cy="923330"/>
          </a:xfrm>
          <a:prstGeom prst="rect">
            <a:avLst/>
          </a:prstGeom>
          <a:noFill/>
        </p:spPr>
        <p:txBody>
          <a:bodyPr wrap="square" rtlCol="0">
            <a:spAutoFit/>
          </a:bodyPr>
          <a:lstStyle/>
          <a:p>
            <a:r>
              <a:rPr lang="es-ES" dirty="0" smtClean="0"/>
              <a:t>“Incidencia de </a:t>
            </a:r>
            <a:r>
              <a:rPr lang="es-ES" b="1" dirty="0" smtClean="0">
                <a:solidFill>
                  <a:srgbClr val="FFFF00"/>
                </a:solidFill>
              </a:rPr>
              <a:t>la curva de aprendizaje de los obreros </a:t>
            </a:r>
            <a:r>
              <a:rPr lang="es-ES" dirty="0" smtClean="0"/>
              <a:t>en el </a:t>
            </a:r>
            <a:r>
              <a:rPr lang="es-ES" b="1" dirty="0" smtClean="0">
                <a:solidFill>
                  <a:srgbClr val="00B0F0"/>
                </a:solidFill>
              </a:rPr>
              <a:t>incremento de precios de las construcciones </a:t>
            </a:r>
            <a:r>
              <a:rPr lang="es-ES" dirty="0" smtClean="0"/>
              <a:t>durante el periodo </a:t>
            </a:r>
            <a:r>
              <a:rPr lang="es-ES" b="1" dirty="0" smtClean="0">
                <a:solidFill>
                  <a:schemeClr val="accent3">
                    <a:lumMod val="75000"/>
                  </a:schemeClr>
                </a:solidFill>
              </a:rPr>
              <a:t>2015-2016</a:t>
            </a:r>
            <a:r>
              <a:rPr lang="es-ES" dirty="0" smtClean="0"/>
              <a:t> en el </a:t>
            </a:r>
            <a:r>
              <a:rPr lang="es-ES" b="1" dirty="0" smtClean="0">
                <a:solidFill>
                  <a:srgbClr val="7030A0"/>
                </a:solidFill>
              </a:rPr>
              <a:t>Distrito Metropolitano de Quito y Rumiñahui.”</a:t>
            </a:r>
            <a:endParaRPr lang="es-ES" b="1" dirty="0">
              <a:solidFill>
                <a:srgbClr val="7030A0"/>
              </a:solidFill>
            </a:endParaRPr>
          </a:p>
        </p:txBody>
      </p:sp>
      <p:pic>
        <p:nvPicPr>
          <p:cNvPr id="6"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328910861"/>
      </p:ext>
    </p:extLst>
  </p:cSld>
  <p:clrMapOvr>
    <a:masterClrMapping/>
  </p:clrMapOvr>
  <p:transition spd="slow">
    <p:randomBar dir="vert"/>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7240"/>
            <a:ext cx="920476" cy="764704"/>
          </a:xfrm>
          <a:prstGeom prst="rect">
            <a:avLst/>
          </a:prstGeom>
          <a:noFill/>
          <a:extLst>
            <a:ext uri="{909E8E84-426E-40dd-AFC4-6F175D3DCCD1}">
              <a14:hiddenFill xmlns:a14="http://schemas.microsoft.com/office/drawing/2010/main" xmlns="">
                <a:solidFill>
                  <a:srgbClr val="FFFFFF"/>
                </a:solidFill>
              </a14:hiddenFill>
            </a:ext>
          </a:extLst>
        </p:spPr>
      </p:pic>
      <p:pic>
        <p:nvPicPr>
          <p:cNvPr id="3" name="Imagen 2"/>
          <p:cNvPicPr/>
          <p:nvPr/>
        </p:nvPicPr>
        <p:blipFill rotWithShape="1">
          <a:blip r:embed="rId3">
            <a:extLst>
              <a:ext uri="{28A0092B-C50C-407E-A947-70E740481C1C}">
                <a14:useLocalDpi xmlns:a14="http://schemas.microsoft.com/office/drawing/2010/main" val="0"/>
              </a:ext>
            </a:extLst>
          </a:blip>
          <a:srcRect l="517"/>
          <a:stretch/>
        </p:blipFill>
        <p:spPr bwMode="auto">
          <a:xfrm>
            <a:off x="1619672" y="332656"/>
            <a:ext cx="5256584" cy="3876085"/>
          </a:xfrm>
          <a:prstGeom prst="rect">
            <a:avLst/>
          </a:prstGeom>
          <a:noFill/>
          <a:ln>
            <a:noFill/>
          </a:ln>
          <a:extLst>
            <a:ext uri="{53640926-AAD7-44d8-BBD7-CCE9431645EC}">
              <a14:shadowObscured xmlns:a14="http://schemas.microsoft.com/office/drawing/2010/main" xmlns=""/>
            </a:ext>
          </a:extLst>
        </p:spPr>
      </p:pic>
      <p:sp>
        <p:nvSpPr>
          <p:cNvPr id="4" name="Rectángulo 3"/>
          <p:cNvSpPr/>
          <p:nvPr/>
        </p:nvSpPr>
        <p:spPr>
          <a:xfrm>
            <a:off x="323528" y="4005064"/>
            <a:ext cx="7272808" cy="2677656"/>
          </a:xfrm>
          <a:prstGeom prst="rect">
            <a:avLst/>
          </a:prstGeom>
        </p:spPr>
        <p:txBody>
          <a:bodyPr wrap="square">
            <a:spAutoFit/>
          </a:bodyPr>
          <a:lstStyle/>
          <a:p>
            <a:r>
              <a:rPr lang="es-ES_tradnl" sz="1200" dirty="0"/>
              <a:t>Tiempo total</a:t>
            </a:r>
          </a:p>
          <a:p>
            <a:r>
              <a:rPr lang="es-ES_tradnl" sz="1200" dirty="0"/>
              <a:t>78 días</a:t>
            </a:r>
          </a:p>
          <a:p>
            <a:r>
              <a:rPr lang="es-ES_tradnl" sz="1200" dirty="0"/>
              <a:t> </a:t>
            </a:r>
          </a:p>
          <a:p>
            <a:r>
              <a:rPr lang="es-ES_tradnl" sz="1200" dirty="0" smtClean="0"/>
              <a:t>Cual </a:t>
            </a:r>
            <a:r>
              <a:rPr lang="es-ES_tradnl" sz="1200" dirty="0"/>
              <a:t>será la duración de proyecto para una probabilidades finalización del 95%?</a:t>
            </a:r>
          </a:p>
          <a:p>
            <a:r>
              <a:rPr lang="es-ES_tradnl" sz="1200" dirty="0"/>
              <a:t> </a:t>
            </a:r>
          </a:p>
          <a:p>
            <a:r>
              <a:rPr lang="es-ES" sz="1200" dirty="0"/>
              <a:t>Pr{T&lt;= </a:t>
            </a:r>
            <a:r>
              <a:rPr lang="es-ES" sz="1200" dirty="0" err="1"/>
              <a:t>TPy</a:t>
            </a:r>
            <a:r>
              <a:rPr lang="es-ES" sz="1200" dirty="0"/>
              <a:t>}= </a:t>
            </a:r>
            <a:endParaRPr lang="es-ES_tradnl" sz="1200" dirty="0"/>
          </a:p>
          <a:p>
            <a:r>
              <a:rPr lang="es-ES" sz="1200" dirty="0"/>
              <a:t> </a:t>
            </a:r>
            <a:endParaRPr lang="es-ES_tradnl" sz="1200" dirty="0"/>
          </a:p>
          <a:p>
            <a:r>
              <a:rPr lang="es-ES" sz="1200" dirty="0"/>
              <a:t>Pr {z&lt;= (TS-</a:t>
            </a:r>
            <a:r>
              <a:rPr lang="es-ES" sz="1200" dirty="0" err="1"/>
              <a:t>TPy</a:t>
            </a:r>
            <a:r>
              <a:rPr lang="es-ES" sz="1200" dirty="0"/>
              <a:t>)/(</a:t>
            </a:r>
            <a:r>
              <a:rPr lang="el-GR" sz="1200" dirty="0"/>
              <a:t>Σ </a:t>
            </a:r>
            <a:r>
              <a:rPr lang="es-ES" sz="1200" dirty="0"/>
              <a:t>ϭ</a:t>
            </a:r>
            <a:r>
              <a:rPr lang="es-ES" sz="1200" baseline="30000" dirty="0"/>
              <a:t>2</a:t>
            </a:r>
            <a:r>
              <a:rPr lang="es-ES" sz="1200" baseline="-25000" dirty="0"/>
              <a:t>RC  </a:t>
            </a:r>
            <a:r>
              <a:rPr lang="es-ES" sz="1200" dirty="0"/>
              <a:t>) </a:t>
            </a:r>
            <a:r>
              <a:rPr lang="es-ES" sz="1200" baseline="30000" dirty="0"/>
              <a:t>1/2</a:t>
            </a:r>
            <a:r>
              <a:rPr lang="es-ES" sz="1200" dirty="0"/>
              <a:t>}</a:t>
            </a:r>
            <a:endParaRPr lang="es-ES_tradnl" sz="1200" dirty="0"/>
          </a:p>
          <a:p>
            <a:r>
              <a:rPr lang="es-ES" sz="1200" dirty="0"/>
              <a:t> </a:t>
            </a:r>
            <a:endParaRPr lang="es-ES_tradnl" sz="1200" dirty="0"/>
          </a:p>
          <a:p>
            <a:r>
              <a:rPr lang="es-ES" sz="1200" dirty="0"/>
              <a:t>Para 95 %   z =1,65</a:t>
            </a:r>
            <a:endParaRPr lang="es-ES_tradnl" sz="1200" dirty="0"/>
          </a:p>
          <a:p>
            <a:r>
              <a:rPr lang="es-ES" sz="1200" dirty="0"/>
              <a:t> </a:t>
            </a:r>
            <a:endParaRPr lang="es-ES_tradnl" sz="1200" dirty="0"/>
          </a:p>
          <a:p>
            <a:r>
              <a:rPr lang="es-ES" sz="1200" dirty="0"/>
              <a:t>Ts-78 /(12,47)=1,65</a:t>
            </a:r>
            <a:endParaRPr lang="es-ES_tradnl" sz="1200" dirty="0"/>
          </a:p>
          <a:p>
            <a:r>
              <a:rPr lang="es-ES" sz="1200" dirty="0"/>
              <a:t> </a:t>
            </a:r>
            <a:endParaRPr lang="es-ES_tradnl" sz="1200" dirty="0"/>
          </a:p>
          <a:p>
            <a:r>
              <a:rPr lang="es-ES" sz="1200" dirty="0" err="1"/>
              <a:t>Ts</a:t>
            </a:r>
            <a:r>
              <a:rPr lang="es-ES" sz="1200" dirty="0"/>
              <a:t>= 88,29  días </a:t>
            </a:r>
            <a:endParaRPr lang="es-ES_tradnl" sz="1200" dirty="0"/>
          </a:p>
        </p:txBody>
      </p:sp>
    </p:spTree>
    <p:extLst>
      <p:ext uri="{BB962C8B-B14F-4D97-AF65-F5344CB8AC3E}">
        <p14:creationId xmlns:p14="http://schemas.microsoft.com/office/powerpoint/2010/main" val="3472209992"/>
      </p:ext>
    </p:extLst>
  </p:cSld>
  <p:clrMapOvr>
    <a:masterClrMapping/>
  </p:clrMapOvr>
  <p:transition spd="slow">
    <p:randomBar dir="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7240"/>
            <a:ext cx="920476" cy="764704"/>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3" name="Objeto 2"/>
          <p:cNvGraphicFramePr>
            <a:graphicFrameLocks noChangeAspect="1"/>
          </p:cNvGraphicFramePr>
          <p:nvPr>
            <p:extLst>
              <p:ext uri="{D42A27DB-BD31-4B8C-83A1-F6EECF244321}">
                <p14:modId xmlns:p14="http://schemas.microsoft.com/office/powerpoint/2010/main" val="9574520"/>
              </p:ext>
            </p:extLst>
          </p:nvPr>
        </p:nvGraphicFramePr>
        <p:xfrm>
          <a:off x="1547664" y="260648"/>
          <a:ext cx="6057900" cy="3060700"/>
        </p:xfrm>
        <a:graphic>
          <a:graphicData uri="http://schemas.openxmlformats.org/presentationml/2006/ole">
            <mc:AlternateContent xmlns:mc="http://schemas.openxmlformats.org/markup-compatibility/2006">
              <mc:Choice xmlns:v="urn:schemas-microsoft-com:vml" Requires="v">
                <p:oleObj spid="_x0000_s237589" name="Hoja de Microsoft Excel 97 - 2004" r:id="rId4" imgW="6057900" imgH="3060700" progId="Excel.Sheet.8">
                  <p:link updateAutomatic="1"/>
                </p:oleObj>
              </mc:Choice>
              <mc:Fallback>
                <p:oleObj name="Hoja de Microsoft Excel 97 - 2004" r:id="rId4" imgW="6057900" imgH="3060700" progId="Excel.Sheet.8">
                  <p:link updateAutomatic="1"/>
                  <p:pic>
                    <p:nvPicPr>
                      <p:cNvPr id="0" name=""/>
                      <p:cNvPicPr/>
                      <p:nvPr/>
                    </p:nvPicPr>
                    <p:blipFill>
                      <a:blip r:embed="rId5"/>
                      <a:stretch>
                        <a:fillRect/>
                      </a:stretch>
                    </p:blipFill>
                    <p:spPr>
                      <a:xfrm>
                        <a:off x="1547664" y="260648"/>
                        <a:ext cx="6057900" cy="3060700"/>
                      </a:xfrm>
                      <a:prstGeom prst="rect">
                        <a:avLst/>
                      </a:prstGeom>
                    </p:spPr>
                  </p:pic>
                </p:oleObj>
              </mc:Fallback>
            </mc:AlternateContent>
          </a:graphicData>
        </a:graphic>
      </p:graphicFrame>
      <p:graphicFrame>
        <p:nvGraphicFramePr>
          <p:cNvPr id="4" name="Gráfico 3"/>
          <p:cNvGraphicFramePr/>
          <p:nvPr>
            <p:extLst>
              <p:ext uri="{D42A27DB-BD31-4B8C-83A1-F6EECF244321}">
                <p14:modId xmlns:p14="http://schemas.microsoft.com/office/powerpoint/2010/main" val="4095106730"/>
              </p:ext>
            </p:extLst>
          </p:nvPr>
        </p:nvGraphicFramePr>
        <p:xfrm>
          <a:off x="2267744" y="3789040"/>
          <a:ext cx="4572000" cy="2743200"/>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2293964264"/>
      </p:ext>
    </p:extLst>
  </p:cSld>
  <p:clrMapOvr>
    <a:masterClrMapping/>
  </p:clrMapOvr>
  <p:transition spd="slow">
    <p:randomBar dir="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7240"/>
            <a:ext cx="920476" cy="764704"/>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3" name="Gráfico 2"/>
          <p:cNvGraphicFramePr/>
          <p:nvPr>
            <p:extLst>
              <p:ext uri="{D42A27DB-BD31-4B8C-83A1-F6EECF244321}">
                <p14:modId xmlns:p14="http://schemas.microsoft.com/office/powerpoint/2010/main" val="2212177192"/>
              </p:ext>
            </p:extLst>
          </p:nvPr>
        </p:nvGraphicFramePr>
        <p:xfrm>
          <a:off x="0" y="476672"/>
          <a:ext cx="8964488" cy="590465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293964264"/>
      </p:ext>
    </p:extLst>
  </p:cSld>
  <p:clrMapOvr>
    <a:masterClrMapping/>
  </p:clrMapOvr>
  <p:transition spd="slow">
    <p:randomBar dir="ver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7240"/>
            <a:ext cx="920476" cy="764704"/>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5" name="Objeto 4"/>
          <p:cNvGraphicFramePr>
            <a:graphicFrameLocks noChangeAspect="1"/>
          </p:cNvGraphicFramePr>
          <p:nvPr>
            <p:extLst>
              <p:ext uri="{D42A27DB-BD31-4B8C-83A1-F6EECF244321}">
                <p14:modId xmlns:p14="http://schemas.microsoft.com/office/powerpoint/2010/main" val="3580508017"/>
              </p:ext>
            </p:extLst>
          </p:nvPr>
        </p:nvGraphicFramePr>
        <p:xfrm>
          <a:off x="1714500" y="114300"/>
          <a:ext cx="5715000" cy="6629400"/>
        </p:xfrm>
        <a:graphic>
          <a:graphicData uri="http://schemas.openxmlformats.org/presentationml/2006/ole">
            <mc:AlternateContent xmlns:mc="http://schemas.openxmlformats.org/markup-compatibility/2006">
              <mc:Choice xmlns:v="urn:schemas-microsoft-com:vml" Requires="v">
                <p:oleObj spid="_x0000_s239635" name="Documento" r:id="rId4" imgW="5715000" imgH="6629400" progId="Word.Document.12">
                  <p:link updateAutomatic="1"/>
                </p:oleObj>
              </mc:Choice>
              <mc:Fallback>
                <p:oleObj name="Documento" r:id="rId4" imgW="5715000" imgH="6629400" progId="Word.Document.12">
                  <p:link updateAutomatic="1"/>
                  <p:pic>
                    <p:nvPicPr>
                      <p:cNvPr id="0" name=""/>
                      <p:cNvPicPr/>
                      <p:nvPr/>
                    </p:nvPicPr>
                    <p:blipFill>
                      <a:blip r:embed="rId5"/>
                      <a:stretch>
                        <a:fillRect/>
                      </a:stretch>
                    </p:blipFill>
                    <p:spPr>
                      <a:xfrm>
                        <a:off x="1714500" y="114300"/>
                        <a:ext cx="5715000" cy="6629400"/>
                      </a:xfrm>
                      <a:prstGeom prst="rect">
                        <a:avLst/>
                      </a:prstGeom>
                    </p:spPr>
                  </p:pic>
                </p:oleObj>
              </mc:Fallback>
            </mc:AlternateContent>
          </a:graphicData>
        </a:graphic>
      </p:graphicFrame>
    </p:spTree>
    <p:extLst>
      <p:ext uri="{BB962C8B-B14F-4D97-AF65-F5344CB8AC3E}">
        <p14:creationId xmlns:p14="http://schemas.microsoft.com/office/powerpoint/2010/main" val="2673178492"/>
      </p:ext>
    </p:extLst>
  </p:cSld>
  <p:clrMapOvr>
    <a:masterClrMapping/>
  </p:clrMapOvr>
  <p:transition spd="slow">
    <p:randomBar dir="ver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CONCLUSIONES</a:t>
            </a:r>
            <a:endParaRPr lang="es-EC" sz="2400" b="1" dirty="0">
              <a:solidFill>
                <a:schemeClr val="bg1"/>
              </a:solidFill>
              <a:latin typeface="Arial" pitchFamily="34" charset="0"/>
              <a:cs typeface="Arial" pitchFamily="34" charset="0"/>
            </a:endParaRPr>
          </a:p>
        </p:txBody>
      </p:sp>
      <p:pic>
        <p:nvPicPr>
          <p:cNvPr id="10"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sp>
        <p:nvSpPr>
          <p:cNvPr id="5" name="Rectángulo 4"/>
          <p:cNvSpPr/>
          <p:nvPr/>
        </p:nvSpPr>
        <p:spPr>
          <a:xfrm>
            <a:off x="539552" y="1196752"/>
            <a:ext cx="5382344" cy="2308324"/>
          </a:xfrm>
          <a:prstGeom prst="rect">
            <a:avLst/>
          </a:prstGeom>
        </p:spPr>
        <p:txBody>
          <a:bodyPr wrap="square">
            <a:spAutoFit/>
          </a:bodyPr>
          <a:lstStyle/>
          <a:p>
            <a:r>
              <a:rPr lang="es-ES_tradnl" dirty="0"/>
              <a:t>La industria de la construcción es uno de los pilares de la economía de cualquier país, por el número de empleos directos e indirectos que genera; así́ como la cantidad de materiales, maquinaria e insumos de todo tipo que se ven envueltos en tan importante rubro, en el Ecuador al igual representa un importante sector que dinamiza la economía.</a:t>
            </a:r>
          </a:p>
        </p:txBody>
      </p:sp>
      <p:sp>
        <p:nvSpPr>
          <p:cNvPr id="7" name="Rectángulo 6"/>
          <p:cNvSpPr/>
          <p:nvPr/>
        </p:nvSpPr>
        <p:spPr>
          <a:xfrm>
            <a:off x="3563888" y="3789040"/>
            <a:ext cx="4572000" cy="2308324"/>
          </a:xfrm>
          <a:prstGeom prst="rect">
            <a:avLst/>
          </a:prstGeom>
        </p:spPr>
        <p:txBody>
          <a:bodyPr>
            <a:spAutoFit/>
          </a:bodyPr>
          <a:lstStyle/>
          <a:p>
            <a:r>
              <a:rPr lang="es-ES" dirty="0"/>
              <a:t>El sector de la construcción es </a:t>
            </a:r>
            <a:r>
              <a:rPr lang="es-ES" dirty="0" smtClean="0"/>
              <a:t>relevante en </a:t>
            </a:r>
            <a:r>
              <a:rPr lang="es-ES" dirty="0"/>
              <a:t>la economía nacional que ha experimentado grandes cambios en los últimos años, actualmente se encuentra recuperándose de problemáticas económicas y legales, tales como la ley de Plusvalía, necesitando estrategias que reactiven este eje económico.</a:t>
            </a:r>
            <a:endParaRPr lang="es-ES_tradnl" dirty="0"/>
          </a:p>
        </p:txBody>
      </p:sp>
    </p:spTree>
    <p:extLst>
      <p:ext uri="{BB962C8B-B14F-4D97-AF65-F5344CB8AC3E}">
        <p14:creationId xmlns:p14="http://schemas.microsoft.com/office/powerpoint/2010/main" val="1353770468"/>
      </p:ext>
    </p:extLst>
  </p:cSld>
  <p:clrMapOvr>
    <a:masterClrMapping/>
  </p:clrMapOvr>
  <p:transition spd="slow">
    <p:randomBar dir="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RECOMENDACIONES</a:t>
            </a:r>
            <a:endParaRPr lang="es-EC" sz="2400" b="1" dirty="0">
              <a:solidFill>
                <a:schemeClr val="bg1"/>
              </a:solidFill>
              <a:latin typeface="Arial" pitchFamily="34" charset="0"/>
              <a:cs typeface="Arial" pitchFamily="34" charset="0"/>
            </a:endParaRPr>
          </a:p>
        </p:txBody>
      </p:sp>
      <p:pic>
        <p:nvPicPr>
          <p:cNvPr id="10"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sp>
        <p:nvSpPr>
          <p:cNvPr id="5" name="Rectángulo 4"/>
          <p:cNvSpPr/>
          <p:nvPr/>
        </p:nvSpPr>
        <p:spPr>
          <a:xfrm>
            <a:off x="683568" y="1052736"/>
            <a:ext cx="4572000" cy="3970318"/>
          </a:xfrm>
          <a:prstGeom prst="rect">
            <a:avLst/>
          </a:prstGeom>
        </p:spPr>
        <p:txBody>
          <a:bodyPr>
            <a:spAutoFit/>
          </a:bodyPr>
          <a:lstStyle/>
          <a:p>
            <a:r>
              <a:rPr lang="es-ES" dirty="0"/>
              <a:t>En las constructoras de los cantones Quito y Rumiñahui no existe un referente de la utilización de la herramienta Curva de Aprendizaje como un método para la determinación de costos de sus actividades productivas y mucho menos de precios de sus productos.</a:t>
            </a:r>
            <a:endParaRPr lang="es-ES_tradnl" dirty="0"/>
          </a:p>
          <a:p>
            <a:r>
              <a:rPr lang="es-ES" dirty="0"/>
              <a:t> </a:t>
            </a:r>
            <a:endParaRPr lang="es-ES_tradnl" dirty="0"/>
          </a:p>
          <a:p>
            <a:r>
              <a:rPr lang="es-ES" dirty="0"/>
              <a:t>Las constructoras no manejan un enfoque amplio en lo que es análisis de costos en general, lo que les lleva a no saber presupuestar, determinar y gestionar sus costos de producción, ocasionando una debilidad en las mismas.</a:t>
            </a:r>
            <a:endParaRPr lang="es-ES_tradnl" dirty="0"/>
          </a:p>
        </p:txBody>
      </p:sp>
      <p:sp>
        <p:nvSpPr>
          <p:cNvPr id="7" name="Rectángulo 6"/>
          <p:cNvSpPr/>
          <p:nvPr/>
        </p:nvSpPr>
        <p:spPr>
          <a:xfrm>
            <a:off x="4499992" y="4725144"/>
            <a:ext cx="4572000" cy="2031325"/>
          </a:xfrm>
          <a:prstGeom prst="rect">
            <a:avLst/>
          </a:prstGeom>
        </p:spPr>
        <p:txBody>
          <a:bodyPr>
            <a:spAutoFit/>
          </a:bodyPr>
          <a:lstStyle/>
          <a:p>
            <a:r>
              <a:rPr lang="es-ES_tradnl" dirty="0"/>
              <a:t>Estratégicamente la implementación y seguimiento de La Curva de Aprendizaje, facilita determinar los cambios volumen-costo de las cantidades de obra lo que permite evaluar la actuación de la empresa y de la industria de la construcción. </a:t>
            </a:r>
          </a:p>
        </p:txBody>
      </p:sp>
    </p:spTree>
    <p:extLst>
      <p:ext uri="{BB962C8B-B14F-4D97-AF65-F5344CB8AC3E}">
        <p14:creationId xmlns:p14="http://schemas.microsoft.com/office/powerpoint/2010/main" val="3753405695"/>
      </p:ext>
    </p:extLst>
  </p:cSld>
  <p:clrMapOvr>
    <a:masterClrMapping/>
  </p:clrMapOvr>
  <p:transition spd="slow">
    <p:randomBar dir="vert"/>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RECOMENDACIONES</a:t>
            </a:r>
            <a:endParaRPr lang="es-EC" sz="2400" b="1" dirty="0">
              <a:solidFill>
                <a:schemeClr val="bg1"/>
              </a:solidFill>
              <a:latin typeface="Arial" pitchFamily="34" charset="0"/>
              <a:cs typeface="Arial" pitchFamily="34" charset="0"/>
            </a:endParaRPr>
          </a:p>
        </p:txBody>
      </p:sp>
      <p:pic>
        <p:nvPicPr>
          <p:cNvPr id="10"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sp>
        <p:nvSpPr>
          <p:cNvPr id="5" name="Rectángulo 4"/>
          <p:cNvSpPr/>
          <p:nvPr/>
        </p:nvSpPr>
        <p:spPr>
          <a:xfrm>
            <a:off x="1691680" y="1412776"/>
            <a:ext cx="6192688" cy="3970318"/>
          </a:xfrm>
          <a:prstGeom prst="rect">
            <a:avLst/>
          </a:prstGeom>
        </p:spPr>
        <p:txBody>
          <a:bodyPr wrap="square">
            <a:spAutoFit/>
          </a:bodyPr>
          <a:lstStyle/>
          <a:p>
            <a:r>
              <a:rPr lang="es-ES" dirty="0"/>
              <a:t>Asegurar por parte del gobierno, un ambiente económico, social y legal estable para el desarrollo y crecimiento de los sectores productivos , ya que estos son los encárganos de dinamizar las economías siendo fuentes generadoras de empleos en todos los niveles .</a:t>
            </a:r>
            <a:endParaRPr lang="es-ES_tradnl" dirty="0"/>
          </a:p>
          <a:p>
            <a:r>
              <a:rPr lang="es-ES" dirty="0"/>
              <a:t> </a:t>
            </a:r>
            <a:endParaRPr lang="es-ES_tradnl" dirty="0"/>
          </a:p>
          <a:p>
            <a:r>
              <a:rPr lang="es-ES" dirty="0"/>
              <a:t>Proponer estrategias de reactivación económica pare el sector de la construcción fundamentados en la creación de valor para los clientes, basados en la capacitación , estabilidad y empoderamiento del talento humano así como el mejor aprovechamiento de las diversas tecnologías existentes , restructuración de procesos y manteniendo un control y mejoramiento continuo en todos los niveles empresariales.</a:t>
            </a:r>
            <a:endParaRPr lang="es-ES_tradnl" dirty="0"/>
          </a:p>
        </p:txBody>
      </p:sp>
    </p:spTree>
    <p:extLst>
      <p:ext uri="{BB962C8B-B14F-4D97-AF65-F5344CB8AC3E}">
        <p14:creationId xmlns:p14="http://schemas.microsoft.com/office/powerpoint/2010/main" val="2912697968"/>
      </p:ext>
    </p:extLst>
  </p:cSld>
  <p:clrMapOvr>
    <a:masterClrMapping/>
  </p:clrMapOvr>
  <p:transition spd="slow">
    <p:randomBar dir="vert"/>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RECOMENDACIONES</a:t>
            </a:r>
            <a:endParaRPr lang="es-EC" sz="2400" b="1" dirty="0">
              <a:solidFill>
                <a:schemeClr val="bg1"/>
              </a:solidFill>
              <a:latin typeface="Arial" pitchFamily="34" charset="0"/>
              <a:cs typeface="Arial" pitchFamily="34" charset="0"/>
            </a:endParaRPr>
          </a:p>
        </p:txBody>
      </p:sp>
      <p:pic>
        <p:nvPicPr>
          <p:cNvPr id="10"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sp>
        <p:nvSpPr>
          <p:cNvPr id="4" name="Rectángulo 3"/>
          <p:cNvSpPr/>
          <p:nvPr/>
        </p:nvSpPr>
        <p:spPr>
          <a:xfrm>
            <a:off x="1475656" y="764704"/>
            <a:ext cx="6624736" cy="5078314"/>
          </a:xfrm>
          <a:prstGeom prst="rect">
            <a:avLst/>
          </a:prstGeom>
        </p:spPr>
        <p:txBody>
          <a:bodyPr wrap="square">
            <a:spAutoFit/>
          </a:bodyPr>
          <a:lstStyle/>
          <a:p>
            <a:r>
              <a:rPr lang="es-ES" dirty="0"/>
              <a:t> </a:t>
            </a:r>
            <a:endParaRPr lang="es-ES_tradnl" dirty="0"/>
          </a:p>
          <a:p>
            <a:pPr algn="just"/>
            <a:r>
              <a:rPr lang="es-ES" dirty="0"/>
              <a:t>Implementar un modelo de Curva de Aprendizaje en las constructoras de los cantones Quito y Rumiñahui con el fin de aprovechar de mejor manera los recursos tecnológicos, económicos y humanos ; para poder disminuir costos de producción y dicho ahorro trasmitirlo a los precios de mercado de las construcciones , consiguiendo mayor competitividad.</a:t>
            </a:r>
            <a:endParaRPr lang="es-ES_tradnl" dirty="0"/>
          </a:p>
          <a:p>
            <a:pPr algn="just"/>
            <a:endParaRPr lang="es-ES" dirty="0" smtClean="0"/>
          </a:p>
          <a:p>
            <a:pPr algn="just"/>
            <a:r>
              <a:rPr lang="es-ES" dirty="0" smtClean="0"/>
              <a:t>Presupuestar </a:t>
            </a:r>
            <a:r>
              <a:rPr lang="es-ES" dirty="0"/>
              <a:t>costos de producción, con un enfoque de presupuesto flexible a las diferentes líneas de producción, debido a que las constructoras no pueden estimar de una manera confiable el volumen de producción que manejan.</a:t>
            </a:r>
            <a:endParaRPr lang="es-ES_tradnl" dirty="0"/>
          </a:p>
          <a:p>
            <a:pPr algn="just"/>
            <a:endParaRPr lang="es-ES" dirty="0" smtClean="0"/>
          </a:p>
          <a:p>
            <a:pPr algn="just"/>
            <a:endParaRPr lang="es-ES" dirty="0"/>
          </a:p>
          <a:p>
            <a:pPr algn="just"/>
            <a:r>
              <a:rPr lang="es-ES" dirty="0" smtClean="0"/>
              <a:t>Determinar </a:t>
            </a:r>
            <a:r>
              <a:rPr lang="es-ES" dirty="0"/>
              <a:t>y analizar la cadena de valor de las constructoras, con el fin de eliminar actividades o procesos que no agreguen valor a la misma, pero que si generan costos y poder redefinirlos.</a:t>
            </a:r>
            <a:endParaRPr lang="es-ES_tradnl" dirty="0"/>
          </a:p>
        </p:txBody>
      </p:sp>
    </p:spTree>
    <p:extLst>
      <p:ext uri="{BB962C8B-B14F-4D97-AF65-F5344CB8AC3E}">
        <p14:creationId xmlns:p14="http://schemas.microsoft.com/office/powerpoint/2010/main" val="3599525765"/>
      </p:ext>
    </p:extLst>
  </p:cSld>
  <p:clrMapOvr>
    <a:masterClrMapping/>
  </p:clrMapOvr>
  <p:transition spd="slow">
    <p:randomBar dir="ver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496119" y="2564904"/>
            <a:ext cx="8136904" cy="2793842"/>
          </a:xfrm>
          <a:prstGeom prst="rect">
            <a:avLst/>
          </a:prstGeom>
          <a:noFill/>
        </p:spPr>
        <p:txBody>
          <a:bodyPr wrap="square" rtlCol="0">
            <a:spAutoFit/>
          </a:bodyPr>
          <a:lstStyle/>
          <a:p>
            <a:pPr algn="ctr">
              <a:lnSpc>
                <a:spcPct val="150000"/>
              </a:lnSpc>
            </a:pPr>
            <a:r>
              <a:rPr lang="es-ES" sz="2400" b="1" dirty="0" smtClean="0">
                <a:latin typeface="Arial" pitchFamily="34" charset="0"/>
                <a:cs typeface="Arial" pitchFamily="34" charset="0"/>
              </a:rPr>
              <a:t>“</a:t>
            </a:r>
            <a:r>
              <a:rPr lang="es-EC" sz="2400" b="1" dirty="0">
                <a:latin typeface="Arial" pitchFamily="34" charset="0"/>
                <a:cs typeface="Arial" pitchFamily="34" charset="0"/>
              </a:rPr>
              <a:t>INCIDENCIA DE LA CURVA DE APRENDIZAJE DE LOS OBREROS, EN EL INCREMENTO DE LOS PRECIOS DE LAS CONSTRUCCIONES DE LOS CANTONES QUITO Y RUMIÑAHUI, DURANTE EL PERÍODO 2015-2016</a:t>
            </a:r>
            <a:r>
              <a:rPr lang="es-ES" sz="2400" b="1" dirty="0" smtClean="0">
                <a:latin typeface="Arial" pitchFamily="34" charset="0"/>
                <a:cs typeface="Arial" pitchFamily="34" charset="0"/>
              </a:rPr>
              <a:t>”</a:t>
            </a:r>
            <a:endParaRPr lang="es-EC" sz="2400" dirty="0">
              <a:latin typeface="Arial" pitchFamily="34" charset="0"/>
              <a:cs typeface="Arial" pitchFamily="34" charset="0"/>
            </a:endParaRPr>
          </a:p>
        </p:txBody>
      </p:sp>
      <p:sp>
        <p:nvSpPr>
          <p:cNvPr id="4" name="3 Rectángulo"/>
          <p:cNvSpPr/>
          <p:nvPr/>
        </p:nvSpPr>
        <p:spPr>
          <a:xfrm>
            <a:off x="922452" y="1468639"/>
            <a:ext cx="7272808" cy="880241"/>
          </a:xfrm>
          <a:prstGeom prst="rect">
            <a:avLst/>
          </a:prstGeom>
        </p:spPr>
        <p:txBody>
          <a:bodyPr wrap="square">
            <a:spAutoFit/>
          </a:bodyPr>
          <a:lstStyle/>
          <a:p>
            <a:pPr algn="ctr">
              <a:lnSpc>
                <a:spcPct val="150000"/>
              </a:lnSpc>
            </a:pPr>
            <a:r>
              <a:rPr lang="es-EC" b="1" dirty="0">
                <a:latin typeface="Arial Black" panose="020B0A04020102020204" pitchFamily="34" charset="0"/>
                <a:cs typeface="Arial" panose="020B0604020202020204" pitchFamily="34" charset="0"/>
              </a:rPr>
              <a:t>DEPARTAMENTO DE CIENCIAS ECONÓMICAS, ADMINISTRATIVAS Y DE </a:t>
            </a:r>
            <a:r>
              <a:rPr lang="es-EC" b="1" dirty="0" smtClean="0">
                <a:latin typeface="Arial Black" panose="020B0A04020102020204" pitchFamily="34" charset="0"/>
                <a:cs typeface="Arial" panose="020B0604020202020204" pitchFamily="34" charset="0"/>
              </a:rPr>
              <a:t>COMERCIO</a:t>
            </a:r>
            <a:endParaRPr lang="es-EC" b="1" dirty="0">
              <a:latin typeface="Arial Black" panose="020B0A04020102020204" pitchFamily="34" charset="0"/>
              <a:cs typeface="Arial" panose="020B0604020202020204" pitchFamily="34" charset="0"/>
            </a:endParaRPr>
          </a:p>
        </p:txBody>
      </p:sp>
      <p:pic>
        <p:nvPicPr>
          <p:cNvPr id="198660" name="Picture 4"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9732" y="116632"/>
            <a:ext cx="4824536" cy="1244731"/>
          </a:xfrm>
          <a:prstGeom prst="rect">
            <a:avLst/>
          </a:prstGeom>
          <a:noFill/>
          <a:extLst>
            <a:ext uri="{909E8E84-426E-40dd-AFC4-6F175D3DCCD1}">
              <a14:hiddenFill xmlns:a14="http://schemas.microsoft.com/office/drawing/2010/main" xmlns="">
                <a:solidFill>
                  <a:srgbClr val="FFFFFF"/>
                </a:solidFill>
              </a14:hiddenFill>
            </a:ext>
          </a:extLst>
        </p:spPr>
      </p:pic>
      <p:sp>
        <p:nvSpPr>
          <p:cNvPr id="2" name="1 Rectángulo"/>
          <p:cNvSpPr/>
          <p:nvPr/>
        </p:nvSpPr>
        <p:spPr>
          <a:xfrm>
            <a:off x="138550" y="5602014"/>
            <a:ext cx="8866916" cy="923330"/>
          </a:xfrm>
          <a:prstGeom prst="rect">
            <a:avLst/>
          </a:prstGeom>
          <a:noFill/>
        </p:spPr>
        <p:txBody>
          <a:bodyPr wrap="none" lIns="91440" tIns="45720" rIns="91440" bIns="45720">
            <a:spAutoFit/>
          </a:bodyPr>
          <a:lstStyle/>
          <a:p>
            <a:pPr algn="ctr"/>
            <a:r>
              <a:rPr lang="es-ES" sz="54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GRACIAS POR SU ATENCIÓN</a:t>
            </a:r>
            <a:endParaRPr lang="es-ES" sz="54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Tree>
    <p:extLst>
      <p:ext uri="{BB962C8B-B14F-4D97-AF65-F5344CB8AC3E}">
        <p14:creationId xmlns:p14="http://schemas.microsoft.com/office/powerpoint/2010/main" val="3030678775"/>
      </p:ext>
    </p:extLst>
  </p:cSld>
  <p:clrMapOvr>
    <a:masterClrMapping/>
  </p:clrMapOvr>
  <p:transition spd="slow">
    <p:randomBar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redondeado"/>
          <p:cNvSpPr/>
          <p:nvPr/>
        </p:nvSpPr>
        <p:spPr>
          <a:xfrm>
            <a:off x="153224" y="980727"/>
            <a:ext cx="8856984" cy="1800201"/>
          </a:xfrm>
          <a:prstGeom prst="roundRect">
            <a:avLst>
              <a:gd name="adj" fmla="val 9304"/>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6" name="5 CuadroTexto"/>
          <p:cNvSpPr txBox="1"/>
          <p:nvPr/>
        </p:nvSpPr>
        <p:spPr>
          <a:xfrm>
            <a:off x="213802" y="1039232"/>
            <a:ext cx="8712968" cy="1669688"/>
          </a:xfrm>
          <a:prstGeom prst="rect">
            <a:avLst/>
          </a:prstGeom>
          <a:noFill/>
        </p:spPr>
        <p:txBody>
          <a:bodyPr wrap="square" rtlCol="0">
            <a:spAutoFit/>
          </a:bodyPr>
          <a:lstStyle/>
          <a:p>
            <a:pPr algn="just">
              <a:lnSpc>
                <a:spcPct val="125000"/>
              </a:lnSpc>
            </a:pPr>
            <a:r>
              <a:rPr lang="es-EC" b="1" dirty="0" smtClean="0">
                <a:solidFill>
                  <a:schemeClr val="bg1"/>
                </a:solidFill>
                <a:latin typeface="Arial" pitchFamily="34" charset="0"/>
                <a:cs typeface="Arial" pitchFamily="34" charset="0"/>
              </a:rPr>
              <a:t>GENERAL:</a:t>
            </a:r>
          </a:p>
          <a:p>
            <a:pPr algn="just">
              <a:lnSpc>
                <a:spcPct val="125000"/>
              </a:lnSpc>
            </a:pPr>
            <a:r>
              <a:rPr lang="es-EC" sz="1600" b="1" dirty="0">
                <a:solidFill>
                  <a:srgbClr val="FFFF00"/>
                </a:solidFill>
                <a:latin typeface="Arial" pitchFamily="34" charset="0"/>
                <a:cs typeface="Arial" pitchFamily="34" charset="0"/>
              </a:rPr>
              <a:t>Evaluar los factores de producción, su relación con la curva de aprendizaje de los obreros y su incidencia en el incremento de los precios de las construcciones, para el mejoramiento de la productividad en las </a:t>
            </a:r>
            <a:r>
              <a:rPr lang="es-EC" sz="1600" b="1" dirty="0" smtClean="0">
                <a:solidFill>
                  <a:srgbClr val="FFFF00"/>
                </a:solidFill>
                <a:latin typeface="Arial" pitchFamily="34" charset="0"/>
                <a:cs typeface="Arial" pitchFamily="34" charset="0"/>
              </a:rPr>
              <a:t>constructoras, </a:t>
            </a:r>
            <a:r>
              <a:rPr lang="es-EC" sz="1600" b="1" dirty="0">
                <a:solidFill>
                  <a:srgbClr val="FFFF00"/>
                </a:solidFill>
                <a:latin typeface="Arial" pitchFamily="34" charset="0"/>
                <a:cs typeface="Arial" pitchFamily="34" charset="0"/>
              </a:rPr>
              <a:t>durante el período 2015-2016, en el cantón Quito y </a:t>
            </a:r>
            <a:r>
              <a:rPr lang="es-EC" sz="1600" b="1" dirty="0" smtClean="0">
                <a:solidFill>
                  <a:srgbClr val="FFFF00"/>
                </a:solidFill>
                <a:latin typeface="Arial" pitchFamily="34" charset="0"/>
                <a:cs typeface="Arial" pitchFamily="34" charset="0"/>
              </a:rPr>
              <a:t>Rumiñahui.</a:t>
            </a:r>
            <a:endParaRPr lang="es-EC" sz="1600" b="1" dirty="0">
              <a:solidFill>
                <a:srgbClr val="FFFF00"/>
              </a:solidFill>
              <a:latin typeface="Arial" pitchFamily="34" charset="0"/>
              <a:cs typeface="Arial" pitchFamily="34" charset="0"/>
            </a:endParaRPr>
          </a:p>
        </p:txBody>
      </p:sp>
      <p:sp>
        <p:nvSpPr>
          <p:cNvPr id="10" name="9 Rectángulo redondeado"/>
          <p:cNvSpPr/>
          <p:nvPr/>
        </p:nvSpPr>
        <p:spPr>
          <a:xfrm>
            <a:off x="141794" y="2924944"/>
            <a:ext cx="8856984" cy="3816424"/>
          </a:xfrm>
          <a:prstGeom prst="roundRect">
            <a:avLst>
              <a:gd name="adj" fmla="val 6704"/>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2" name="11 CuadroTexto"/>
          <p:cNvSpPr txBox="1"/>
          <p:nvPr/>
        </p:nvSpPr>
        <p:spPr>
          <a:xfrm>
            <a:off x="164764" y="2996952"/>
            <a:ext cx="8822694" cy="2985432"/>
          </a:xfrm>
          <a:prstGeom prst="rect">
            <a:avLst/>
          </a:prstGeom>
          <a:noFill/>
        </p:spPr>
        <p:txBody>
          <a:bodyPr wrap="square" rtlCol="0">
            <a:spAutoFit/>
          </a:bodyPr>
          <a:lstStyle/>
          <a:p>
            <a:pPr algn="just">
              <a:lnSpc>
                <a:spcPct val="150000"/>
              </a:lnSpc>
            </a:pPr>
            <a:r>
              <a:rPr lang="es-EC" b="1" dirty="0" smtClean="0">
                <a:solidFill>
                  <a:schemeClr val="bg1"/>
                </a:solidFill>
                <a:latin typeface="Arial" pitchFamily="34" charset="0"/>
                <a:cs typeface="Arial" pitchFamily="34" charset="0"/>
              </a:rPr>
              <a:t>ESPECÍFICOS:</a:t>
            </a:r>
          </a:p>
          <a:p>
            <a:pPr marL="342900" lvl="0" indent="-342900" algn="just">
              <a:lnSpc>
                <a:spcPct val="150000"/>
              </a:lnSpc>
              <a:buFont typeface="Arial" pitchFamily="34" charset="0"/>
              <a:buChar char="─"/>
            </a:pPr>
            <a:r>
              <a:rPr lang="es-EC" sz="1200" b="1" dirty="0" smtClean="0">
                <a:solidFill>
                  <a:srgbClr val="FFFF00"/>
                </a:solidFill>
                <a:latin typeface="Arial" pitchFamily="34" charset="0"/>
                <a:cs typeface="Arial" pitchFamily="34" charset="0"/>
              </a:rPr>
              <a:t>Establecer </a:t>
            </a:r>
            <a:r>
              <a:rPr lang="es-EC" sz="1200" b="1" dirty="0">
                <a:solidFill>
                  <a:srgbClr val="FFFF00"/>
                </a:solidFill>
                <a:latin typeface="Arial" pitchFamily="34" charset="0"/>
                <a:cs typeface="Arial" pitchFamily="34" charset="0"/>
              </a:rPr>
              <a:t>los fundamentos teóricos que permitan sustentar la investigación.</a:t>
            </a:r>
          </a:p>
          <a:p>
            <a:pPr marL="342900" lvl="0" indent="-342900" algn="just">
              <a:lnSpc>
                <a:spcPct val="150000"/>
              </a:lnSpc>
              <a:buFont typeface="Arial" pitchFamily="34" charset="0"/>
              <a:buChar char="─"/>
            </a:pPr>
            <a:r>
              <a:rPr lang="es-EC" sz="1200" b="1" dirty="0" smtClean="0">
                <a:solidFill>
                  <a:srgbClr val="FFFF00"/>
                </a:solidFill>
                <a:latin typeface="Arial" pitchFamily="34" charset="0"/>
                <a:cs typeface="Arial" pitchFamily="34" charset="0"/>
              </a:rPr>
              <a:t>Investigar </a:t>
            </a:r>
            <a:r>
              <a:rPr lang="es-EC" sz="1200" b="1" dirty="0">
                <a:solidFill>
                  <a:srgbClr val="FFFF00"/>
                </a:solidFill>
                <a:latin typeface="Arial" pitchFamily="34" charset="0"/>
                <a:cs typeface="Arial" pitchFamily="34" charset="0"/>
              </a:rPr>
              <a:t>los factores que influyen en el sector de la construcción y su desarrollo en la economía. </a:t>
            </a:r>
          </a:p>
          <a:p>
            <a:pPr marL="342900" lvl="0" indent="-342900" algn="just">
              <a:lnSpc>
                <a:spcPct val="150000"/>
              </a:lnSpc>
              <a:buFont typeface="Arial" pitchFamily="34" charset="0"/>
              <a:buChar char="─"/>
            </a:pPr>
            <a:r>
              <a:rPr lang="es-EC" sz="1200" b="1" dirty="0" smtClean="0">
                <a:solidFill>
                  <a:srgbClr val="FFFF00"/>
                </a:solidFill>
                <a:latin typeface="Arial" pitchFamily="34" charset="0"/>
                <a:cs typeface="Arial" pitchFamily="34" charset="0"/>
              </a:rPr>
              <a:t>Levantar información </a:t>
            </a:r>
            <a:r>
              <a:rPr lang="es-EC" sz="1200" b="1" dirty="0">
                <a:solidFill>
                  <a:srgbClr val="FFFF00"/>
                </a:solidFill>
                <a:latin typeface="Arial" pitchFamily="34" charset="0"/>
                <a:cs typeface="Arial" pitchFamily="34" charset="0"/>
              </a:rPr>
              <a:t>de campo que permita identificar la incidencia de la curva de aprendizaje en los costos de producción</a:t>
            </a:r>
            <a:r>
              <a:rPr lang="es-EC" sz="1200" b="1" dirty="0" smtClean="0">
                <a:solidFill>
                  <a:srgbClr val="FFFF00"/>
                </a:solidFill>
                <a:latin typeface="Arial" pitchFamily="34" charset="0"/>
                <a:cs typeface="Arial" pitchFamily="34" charset="0"/>
              </a:rPr>
              <a:t>.</a:t>
            </a:r>
          </a:p>
          <a:p>
            <a:pPr marL="342900" indent="-342900" algn="just">
              <a:lnSpc>
                <a:spcPct val="150000"/>
              </a:lnSpc>
              <a:buFont typeface="Arial" pitchFamily="34" charset="0"/>
              <a:buChar char="─"/>
            </a:pPr>
            <a:r>
              <a:rPr lang="es-EC" sz="1200" b="1" dirty="0">
                <a:solidFill>
                  <a:srgbClr val="FFFF00"/>
                </a:solidFill>
                <a:latin typeface="Arial" pitchFamily="34" charset="0"/>
                <a:cs typeface="Arial" pitchFamily="34" charset="0"/>
              </a:rPr>
              <a:t>Determinar la incidencia de la curva de aprendizaje en los costos de producción y la determinación de precios de las construcciones en el cantón Quito y cantón Rumiñahui, para mejorar la competitividad de los proyectos inmobiliarios</a:t>
            </a:r>
            <a:r>
              <a:rPr lang="es-EC" sz="1200" b="1" dirty="0" smtClean="0">
                <a:solidFill>
                  <a:srgbClr val="FFFF00"/>
                </a:solidFill>
                <a:latin typeface="Arial" pitchFamily="34" charset="0"/>
                <a:cs typeface="Arial" pitchFamily="34" charset="0"/>
              </a:rPr>
              <a:t>.</a:t>
            </a:r>
            <a:endParaRPr lang="es-EC" sz="1200" b="1" dirty="0">
              <a:solidFill>
                <a:srgbClr val="FFFF00"/>
              </a:solidFill>
              <a:latin typeface="Arial" pitchFamily="34" charset="0"/>
              <a:cs typeface="Arial" pitchFamily="34" charset="0"/>
            </a:endParaRPr>
          </a:p>
          <a:p>
            <a:pPr marL="342900" lvl="0" indent="-342900" algn="just">
              <a:lnSpc>
                <a:spcPct val="150000"/>
              </a:lnSpc>
              <a:buFont typeface="Arial" pitchFamily="34" charset="0"/>
              <a:buChar char="─"/>
            </a:pPr>
            <a:r>
              <a:rPr lang="es-EC" sz="1200" b="1" dirty="0" smtClean="0">
                <a:solidFill>
                  <a:srgbClr val="FFFF00"/>
                </a:solidFill>
                <a:latin typeface="Arial" pitchFamily="34" charset="0"/>
                <a:cs typeface="Arial" pitchFamily="34" charset="0"/>
              </a:rPr>
              <a:t>Proponer </a:t>
            </a:r>
            <a:r>
              <a:rPr lang="es-EC" sz="1200" b="1" dirty="0">
                <a:solidFill>
                  <a:srgbClr val="FFFF00"/>
                </a:solidFill>
                <a:latin typeface="Arial" pitchFamily="34" charset="0"/>
                <a:cs typeface="Arial" pitchFamily="34" charset="0"/>
              </a:rPr>
              <a:t>un sistema que mejore la productividad en el sector de la construcción mediante la </a:t>
            </a:r>
            <a:r>
              <a:rPr lang="es-EC" sz="1200" b="1" dirty="0" smtClean="0">
                <a:solidFill>
                  <a:srgbClr val="FFFF00"/>
                </a:solidFill>
                <a:latin typeface="Arial" pitchFamily="34" charset="0"/>
                <a:cs typeface="Arial" pitchFamily="34" charset="0"/>
              </a:rPr>
              <a:t>implementacion </a:t>
            </a:r>
            <a:r>
              <a:rPr lang="es-EC" sz="1200" b="1" dirty="0">
                <a:solidFill>
                  <a:srgbClr val="FFFF00"/>
                </a:solidFill>
                <a:latin typeface="Arial" pitchFamily="34" charset="0"/>
                <a:cs typeface="Arial" pitchFamily="34" charset="0"/>
              </a:rPr>
              <a:t>de </a:t>
            </a:r>
            <a:r>
              <a:rPr lang="es-EC" sz="1200" b="1" dirty="0" smtClean="0">
                <a:solidFill>
                  <a:srgbClr val="FFFF00"/>
                </a:solidFill>
                <a:latin typeface="Arial" pitchFamily="34" charset="0"/>
                <a:cs typeface="Arial" pitchFamily="34" charset="0"/>
              </a:rPr>
              <a:t>la herramineta </a:t>
            </a:r>
            <a:r>
              <a:rPr lang="es-EC" sz="1200" b="1" dirty="0">
                <a:solidFill>
                  <a:srgbClr val="FFFF00"/>
                </a:solidFill>
                <a:latin typeface="Arial" pitchFamily="34" charset="0"/>
                <a:cs typeface="Arial" pitchFamily="34" charset="0"/>
              </a:rPr>
              <a:t>curva de aprendizaje que mejore la rentabilidad de los proyectos inmobiliarios</a:t>
            </a:r>
            <a:r>
              <a:rPr lang="es-EC" sz="1200" b="1" dirty="0" smtClean="0">
                <a:solidFill>
                  <a:srgbClr val="FFFF00"/>
                </a:solidFill>
                <a:latin typeface="Arial" pitchFamily="34" charset="0"/>
                <a:cs typeface="Arial" pitchFamily="34" charset="0"/>
              </a:rPr>
              <a:t>.</a:t>
            </a:r>
            <a:endParaRPr lang="es-EC" sz="1200" b="1" dirty="0">
              <a:solidFill>
                <a:srgbClr val="FFFF00"/>
              </a:solidFill>
              <a:latin typeface="Arial" pitchFamily="34" charset="0"/>
              <a:cs typeface="Arial" pitchFamily="34" charset="0"/>
            </a:endParaRPr>
          </a:p>
        </p:txBody>
      </p:sp>
      <p:sp>
        <p:nvSpPr>
          <p:cNvPr id="9" name="8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OBJETIVOS</a:t>
            </a:r>
            <a:endParaRPr lang="es-EC" sz="2400" b="1" dirty="0">
              <a:solidFill>
                <a:schemeClr val="bg1"/>
              </a:solidFill>
              <a:latin typeface="Arial" pitchFamily="34" charset="0"/>
              <a:cs typeface="Arial" pitchFamily="34" charset="0"/>
            </a:endParaRPr>
          </a:p>
        </p:txBody>
      </p:sp>
      <p:pic>
        <p:nvPicPr>
          <p:cNvPr id="19968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736631584"/>
      </p:ext>
    </p:extLst>
  </p:cSld>
  <p:clrMapOvr>
    <a:masterClrMapping/>
  </p:clrMapOvr>
  <p:transition spd="slow">
    <p:randomBar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redondeado"/>
          <p:cNvSpPr/>
          <p:nvPr/>
        </p:nvSpPr>
        <p:spPr>
          <a:xfrm>
            <a:off x="153224" y="1052735"/>
            <a:ext cx="8856984" cy="3384377"/>
          </a:xfrm>
          <a:prstGeom prst="roundRect">
            <a:avLst>
              <a:gd name="adj" fmla="val 9304"/>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6" name="5 CuadroTexto"/>
          <p:cNvSpPr txBox="1"/>
          <p:nvPr/>
        </p:nvSpPr>
        <p:spPr>
          <a:xfrm>
            <a:off x="539552" y="1073785"/>
            <a:ext cx="8136904" cy="3278590"/>
          </a:xfrm>
          <a:prstGeom prst="rect">
            <a:avLst/>
          </a:prstGeom>
          <a:noFill/>
        </p:spPr>
        <p:txBody>
          <a:bodyPr wrap="square" rtlCol="0">
            <a:spAutoFit/>
          </a:bodyPr>
          <a:lstStyle/>
          <a:p>
            <a:pPr algn="just">
              <a:lnSpc>
                <a:spcPct val="125000"/>
              </a:lnSpc>
            </a:pPr>
            <a:r>
              <a:rPr lang="es-EC" sz="2400" b="1" dirty="0">
                <a:solidFill>
                  <a:schemeClr val="bg1"/>
                </a:solidFill>
                <a:latin typeface="Arial" pitchFamily="34" charset="0"/>
                <a:cs typeface="Arial" pitchFamily="34" charset="0"/>
              </a:rPr>
              <a:t>La determinación del precio de los proyectos inmobiliarios de los cantones de Quito y Rumiñahui, dependen en de los niveles de aprendizaje de los obreros de la construcción, por lo tanto una mala estimación de curvas de  aprendizaje, provocan un incremento de precios de construcciones en el Distrito Metropolitano de Quito y el Cantón Rumiñahui.</a:t>
            </a:r>
            <a:endParaRPr lang="es-EC" sz="2400" b="1" dirty="0">
              <a:solidFill>
                <a:srgbClr val="FFFF00"/>
              </a:solidFill>
              <a:latin typeface="Arial" pitchFamily="34" charset="0"/>
              <a:cs typeface="Arial" pitchFamily="34" charset="0"/>
            </a:endParaRPr>
          </a:p>
        </p:txBody>
      </p:sp>
      <p:sp>
        <p:nvSpPr>
          <p:cNvPr id="9" name="8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HIPÓTESIS</a:t>
            </a:r>
            <a:endParaRPr lang="es-EC" sz="2400" b="1" dirty="0">
              <a:solidFill>
                <a:schemeClr val="bg1"/>
              </a:solidFill>
              <a:latin typeface="Arial" pitchFamily="34" charset="0"/>
              <a:cs typeface="Arial" pitchFamily="34" charset="0"/>
            </a:endParaRPr>
          </a:p>
        </p:txBody>
      </p:sp>
      <p:pic>
        <p:nvPicPr>
          <p:cNvPr id="19968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353593489"/>
      </p:ext>
    </p:extLst>
  </p:cSld>
  <p:clrMapOvr>
    <a:masterClrMapping/>
  </p:clrMapOvr>
  <p:transition spd="slow">
    <p:randomBar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MARCO TEÓRICO</a:t>
            </a:r>
            <a:endParaRPr lang="es-EC" sz="2400" b="1" dirty="0">
              <a:solidFill>
                <a:schemeClr val="bg1"/>
              </a:solidFill>
              <a:latin typeface="Arial" pitchFamily="34" charset="0"/>
              <a:cs typeface="Arial" pitchFamily="34" charset="0"/>
            </a:endParaRPr>
          </a:p>
        </p:txBody>
      </p:sp>
      <p:pic>
        <p:nvPicPr>
          <p:cNvPr id="8"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2" name="Diagrama 1"/>
          <p:cNvGraphicFramePr/>
          <p:nvPr>
            <p:extLst>
              <p:ext uri="{D42A27DB-BD31-4B8C-83A1-F6EECF244321}">
                <p14:modId xmlns:p14="http://schemas.microsoft.com/office/powerpoint/2010/main" val="1241989132"/>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999414735"/>
      </p:ext>
    </p:extLst>
  </p:cSld>
  <p:clrMapOvr>
    <a:masterClrMapping/>
  </p:clrMapOvr>
  <p:transition spd="slow">
    <p:randomBar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a 3"/>
          <p:cNvGraphicFramePr/>
          <p:nvPr>
            <p:extLst>
              <p:ext uri="{D42A27DB-BD31-4B8C-83A1-F6EECF244321}">
                <p14:modId xmlns:p14="http://schemas.microsoft.com/office/powerpoint/2010/main" val="3536708704"/>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2" descr="Resultado de imagen para universidad de las fuerzas armadas"/>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621750274"/>
      </p:ext>
    </p:extLst>
  </p:cSld>
  <p:clrMapOvr>
    <a:masterClrMapping/>
  </p:clrMapOvr>
  <p:transition spd="slow">
    <p:randomBar dir="vert"/>
  </p:transition>
</p:sld>
</file>

<file path=ppt/theme/theme1.xml><?xml version="1.0" encoding="utf-8"?>
<a:theme xmlns:a="http://schemas.openxmlformats.org/drawingml/2006/main" name="Transmisión de listas">
  <a:themeElements>
    <a:clrScheme name="Transmisión de listas">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Transmisión de listas">
      <a:majorFont>
        <a:latin typeface="Trebuchet MS"/>
        <a:ea typeface=""/>
        <a:cs typeface=""/>
        <a:font script="Jpan" typeface="HGｺﾞｼｯｸM"/>
        <a:font script="Hang" typeface="HY그래픽B"/>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HGｺﾞｼｯｸM"/>
        <a:font script="Hang" typeface="HY그래픽M"/>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ransmisión de listas">
      <a:fillStyleLst>
        <a:solidFill>
          <a:schemeClr val="phClr"/>
        </a:solidFill>
        <a:gradFill rotWithShape="1">
          <a:gsLst>
            <a:gs pos="28000">
              <a:schemeClr val="phClr">
                <a:tint val="18000"/>
                <a:satMod val="120000"/>
                <a:lumMod val="88000"/>
              </a:schemeClr>
            </a:gs>
            <a:gs pos="100000">
              <a:schemeClr val="phClr">
                <a:tint val="40000"/>
                <a:satMod val="100000"/>
                <a:lumMod val="78000"/>
              </a:schemeClr>
            </a:gs>
          </a:gsLst>
          <a:lin ang="5400000" scaled="0"/>
        </a:gradFill>
        <a:gradFill rotWithShape="1">
          <a:gsLst>
            <a:gs pos="0">
              <a:schemeClr val="phClr">
                <a:lumMod val="95000"/>
              </a:schemeClr>
            </a:gs>
            <a:gs pos="100000">
              <a:schemeClr val="phClr">
                <a:shade val="82000"/>
                <a:satMod val="125000"/>
                <a:lumMod val="74000"/>
              </a:schemeClr>
            </a:gs>
          </a:gsLst>
          <a:lin ang="5400000" scaled="0"/>
        </a:gradFill>
      </a:fillStyleLst>
      <a:lnStyleLst>
        <a:ln w="9525" cap="flat" cmpd="sng" algn="ctr">
          <a:solidFill>
            <a:schemeClr val="phClr"/>
          </a:solidFill>
          <a:prstDash val="solid"/>
        </a:ln>
        <a:ln w="15875" cap="flat" cmpd="sng" algn="ctr">
          <a:solidFill>
            <a:schemeClr val="phClr">
              <a:shade val="75000"/>
              <a:satMod val="125000"/>
              <a:lumMod val="75000"/>
            </a:schemeClr>
          </a:solidFill>
          <a:prstDash val="solid"/>
        </a:ln>
        <a:ln w="25400" cap="flat" cmpd="sng" algn="ctr">
          <a:solidFill>
            <a:schemeClr val="phClr"/>
          </a:solidFill>
          <a:prstDash val="solid"/>
        </a:ln>
      </a:lnStyleLst>
      <a:effectStyleLst>
        <a:effectStyle>
          <a:effectLst>
            <a:outerShdw blurRad="63500" dist="50800" dir="5400000" sx="98000" sy="98000" rotWithShape="0">
              <a:srgbClr val="000000">
                <a:alpha val="20000"/>
              </a:srgbClr>
            </a:outerShdw>
          </a:effectLst>
        </a:effectStyle>
        <a:effectStyle>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a:effectStyle>
        <a:effectStyle>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phClr">
                <a:shade val="30000"/>
                <a:satMod val="120000"/>
              </a:schemeClr>
            </a:contourClr>
          </a:sp3d>
        </a:effectStyle>
      </a:effectStyleLst>
      <a:bgFillStyleLst>
        <a:solidFill>
          <a:schemeClr val="phClr"/>
        </a:solidFill>
        <a:gradFill rotWithShape="1">
          <a:gsLst>
            <a:gs pos="0">
              <a:schemeClr val="phClr">
                <a:tint val="98000"/>
                <a:shade val="90000"/>
                <a:satMod val="160000"/>
                <a:lumMod val="100000"/>
              </a:schemeClr>
            </a:gs>
            <a:gs pos="60000">
              <a:schemeClr val="phClr">
                <a:tint val="95000"/>
                <a:shade val="100000"/>
                <a:satMod val="130000"/>
                <a:lumMod val="130000"/>
              </a:schemeClr>
            </a:gs>
            <a:gs pos="100000">
              <a:schemeClr val="phClr">
                <a:tint val="97000"/>
                <a:shade val="100000"/>
                <a:hueMod val="100000"/>
                <a:satMod val="140000"/>
                <a:lumMod val="80000"/>
              </a:schemeClr>
            </a:gs>
          </a:gsLst>
          <a:path path="circle">
            <a:fillToRect l="20000" t="10000" r="20000" b="60000"/>
          </a:path>
        </a:gradFill>
        <a:gradFill rotWithShape="1">
          <a:gsLst>
            <a:gs pos="0">
              <a:schemeClr val="phClr">
                <a:tint val="94000"/>
                <a:satMod val="160000"/>
                <a:lumMod val="160000"/>
              </a:schemeClr>
            </a:gs>
            <a:gs pos="42000">
              <a:schemeClr val="phClr">
                <a:tint val="94000"/>
                <a:shade val="94000"/>
                <a:satMod val="160000"/>
                <a:lumMod val="130000"/>
              </a:schemeClr>
            </a:gs>
            <a:gs pos="100000">
              <a:schemeClr val="phClr">
                <a:tint val="97000"/>
                <a:shade val="94000"/>
                <a:satMod val="180000"/>
                <a:lumMod val="84000"/>
              </a:schemeClr>
            </a:gs>
          </a:gsLst>
          <a:path path="circle">
            <a:fillToRect l="24000" t="44000" r="24000" b="12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lipstream</Template>
  <TotalTime>2731</TotalTime>
  <Words>2697</Words>
  <Application>Microsoft Office PowerPoint</Application>
  <PresentationFormat>Presentación en pantalla (4:3)</PresentationFormat>
  <Paragraphs>459</Paragraphs>
  <Slides>58</Slides>
  <Notes>0</Notes>
  <HiddenSlides>9</HiddenSlides>
  <MMClips>0</MMClips>
  <ScaleCrop>false</ScaleCrop>
  <HeadingPairs>
    <vt:vector size="10" baseType="variant">
      <vt:variant>
        <vt:lpstr>Fuentes usadas</vt:lpstr>
      </vt:variant>
      <vt:variant>
        <vt:i4>7</vt:i4>
      </vt:variant>
      <vt:variant>
        <vt:lpstr>Tema</vt:lpstr>
      </vt:variant>
      <vt:variant>
        <vt:i4>1</vt:i4>
      </vt:variant>
      <vt:variant>
        <vt:lpstr>Vínculos</vt:lpstr>
      </vt:variant>
      <vt:variant>
        <vt:i4>7</vt:i4>
      </vt:variant>
      <vt:variant>
        <vt:lpstr>Servidores OLE incrustados</vt:lpstr>
      </vt:variant>
      <vt:variant>
        <vt:i4>2</vt:i4>
      </vt:variant>
      <vt:variant>
        <vt:lpstr>Títulos de diapositiva</vt:lpstr>
      </vt:variant>
      <vt:variant>
        <vt:i4>58</vt:i4>
      </vt:variant>
    </vt:vector>
  </HeadingPairs>
  <TitlesOfParts>
    <vt:vector size="75" baseType="lpstr">
      <vt:lpstr>American Typewriter</vt:lpstr>
      <vt:lpstr>Arial</vt:lpstr>
      <vt:lpstr>Arial Black</vt:lpstr>
      <vt:lpstr>Calibri</vt:lpstr>
      <vt:lpstr>Georgia</vt:lpstr>
      <vt:lpstr>Times New Roman</vt:lpstr>
      <vt:lpstr>Trebuchet MS</vt:lpstr>
      <vt:lpstr>Transmisión de listas</vt:lpstr>
      <vt:lpstr>\\localhost\Users\metropolisvalle\Downloads\Macintosh HD:Users:metropolisvalle:Downloads:TESIS 5.docx!OLE_LINK1</vt:lpstr>
      <vt:lpstr>\\localhost\Users\metropolisvalle\Downloads\Macintosh HD:Users:metropolisvalle:Downloads:TESIS 5.docx!OLE_LINK2</vt:lpstr>
      <vt:lpstr>KINGSTON:TESIS%20final%205.docx!OLE_LINK3</vt:lpstr>
      <vt:lpstr>KINGSTON:TESIS%20final%205.docx!OLE_LINK4</vt:lpstr>
      <vt:lpstr>KINGSTON:TESIS%20final%205.docx!OLE_LINK5</vt:lpstr>
      <vt:lpstr>\\localhost\Users\metropolisvalle\Downloads\Macintosh HD:Users:metropolisvalle:Documents:Datos de usuario de Microsoft:Office 2011 AutoRecovery:LIBJKL (versión 1).xlsx!Hoja10!F2C1:F17C5</vt:lpstr>
      <vt:lpstr>KINGSTON:TESIS%20final%205.docx!OLE_LINK7</vt:lpstr>
      <vt:lpstr>Documento</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Pc11</dc:creator>
  <cp:lastModifiedBy>Administracion</cp:lastModifiedBy>
  <cp:revision>213</cp:revision>
  <dcterms:created xsi:type="dcterms:W3CDTF">2015-11-22T17:35:33Z</dcterms:created>
  <dcterms:modified xsi:type="dcterms:W3CDTF">2018-09-10T18:29:46Z</dcterms:modified>
</cp:coreProperties>
</file>